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0E0E2A" w14:textId="77777777" w:rsidR="00B74575" w:rsidRPr="00100F73" w:rsidRDefault="00B74575" w:rsidP="002470D4">
      <w:pPr>
        <w:pStyle w:val="Title"/>
        <w:rPr>
          <w:sz w:val="28"/>
        </w:rPr>
      </w:pPr>
      <w:r w:rsidRPr="00100F73">
        <w:rPr>
          <w:sz w:val="28"/>
        </w:rPr>
        <w:t>Provis</w:t>
      </w:r>
      <w:r w:rsidR="002470D4" w:rsidRPr="00100F73">
        <w:rPr>
          <w:sz w:val="28"/>
        </w:rPr>
        <w:t xml:space="preserve">ioning </w:t>
      </w:r>
      <w:r w:rsidRPr="00100F73">
        <w:rPr>
          <w:sz w:val="28"/>
        </w:rPr>
        <w:t>anonymised routinely collected radiology data from the Scottish Population: an extensible big data software architecture</w:t>
      </w:r>
    </w:p>
    <w:p w14:paraId="1E4207EC" w14:textId="77777777" w:rsidR="00D35F3C" w:rsidRDefault="00D35F3C" w:rsidP="00D35F3C">
      <w:pPr>
        <w:pStyle w:val="Heading1"/>
      </w:pPr>
      <w:r>
        <w:t>Abstract</w:t>
      </w:r>
    </w:p>
    <w:p w14:paraId="6636B815" w14:textId="77777777" w:rsidR="006508E0" w:rsidRDefault="00D35F3C" w:rsidP="00D35F3C">
      <w:r>
        <w:t>&lt;write this at the end?&gt;</w:t>
      </w:r>
    </w:p>
    <w:p w14:paraId="5C40E52E" w14:textId="77777777" w:rsidR="000A487E" w:rsidRDefault="000A487E" w:rsidP="00D35F3C">
      <w:proofErr w:type="spellStart"/>
      <w:r>
        <w:t>iRDMP</w:t>
      </w:r>
      <w:proofErr w:type="spellEnd"/>
    </w:p>
    <w:p w14:paraId="40A4F099" w14:textId="77777777" w:rsidR="005266D0" w:rsidRDefault="005266D0" w:rsidP="00D35F3C">
      <w:pPr>
        <w:pStyle w:val="Heading1"/>
      </w:pPr>
      <w:commentRangeStart w:id="0"/>
      <w:r>
        <w:t>Background</w:t>
      </w:r>
      <w:commentRangeEnd w:id="0"/>
      <w:r w:rsidR="009D7987">
        <w:rPr>
          <w:rStyle w:val="CommentReference"/>
          <w:rFonts w:asciiTheme="minorHAnsi" w:eastAsiaTheme="minorHAnsi" w:hAnsiTheme="minorHAnsi" w:cstheme="minorBidi"/>
          <w:b w:val="0"/>
        </w:rPr>
        <w:commentReference w:id="0"/>
      </w:r>
    </w:p>
    <w:p w14:paraId="12AF0416" w14:textId="77777777" w:rsidR="00D35F3C" w:rsidRDefault="00396377" w:rsidP="005266D0">
      <w:pPr>
        <w:pStyle w:val="Heading2"/>
      </w:pPr>
      <w:r>
        <w:t>Advantages and challenges of using routinely collected clinical images for research</w:t>
      </w:r>
    </w:p>
    <w:p w14:paraId="5F3C860C" w14:textId="77777777" w:rsidR="00D54DBF" w:rsidRPr="00100F73" w:rsidRDefault="00D54DBF" w:rsidP="00D54DBF">
      <w:pPr>
        <w:spacing w:after="80"/>
      </w:pPr>
      <w:r w:rsidRPr="00540779">
        <w:t>Clinical images, especially when linked to other routinely collected health data, are extremely useful for many types of research</w:t>
      </w:r>
      <w:r>
        <w:t>:</w:t>
      </w:r>
      <w:r w:rsidRPr="00540779">
        <w:t xml:space="preserve"> examining early/preclinical diagnosis</w:t>
      </w:r>
      <w:r w:rsidR="005F48CD">
        <w:t xml:space="preserve"> </w:t>
      </w:r>
      <w:r w:rsidRPr="00540779">
        <w:fldChar w:fldCharType="begin"/>
      </w:r>
      <w:r w:rsidR="00E216B7">
        <w:instrText xml:space="preserve"> ADDIN EN.CITE &lt;EndNote&gt;&lt;Cite ExcludeYear="1"&gt;&lt;Author&gt;Snyder&lt;/Author&gt;&lt;RecNum&gt;1499&lt;/RecNum&gt;&lt;DisplayText&gt;[1]&lt;/DisplayText&gt;&lt;record&gt;&lt;rec-number&gt;1499&lt;/rec-number&gt;&lt;foreign-keys&gt;&lt;key app="EN" db-id="90rsx2xfxfsxa7easaz5txf4a2zvxefxx9as" timestamp="1524477673"&gt;1499&lt;/key&gt;&lt;/foreign-keys&gt;&lt;ref-type name="Journal Article"&gt;17&lt;/ref-type&gt;&lt;contributors&gt;&lt;authors&gt;&lt;author&gt;Snyder, Peter J.&lt;/author&gt;&lt;author&gt;Johnson, Lenworth N.&lt;/author&gt;&lt;author&gt;Lim, Yen Ying&lt;/author&gt;&lt;author&gt;Santos, Cláudia Y.&lt;/author&gt;&lt;author&gt;Alber, Jessica&lt;/author&gt;&lt;author&gt;Maruff, Paul&lt;/author&gt;&lt;author&gt;Fernández, Brian&lt;/author&gt;&lt;/authors&gt;&lt;/contributors&gt;&lt;titles&gt;&lt;title&gt;Nonvascular retinal imaging markers of preclinical Alzheimer&amp;apos;s disease&lt;/title&gt;&lt;secondary-title&gt;Alzheimer&amp;apos;s &amp;amp; Dementia: Diagnosis, Assessment &amp;amp; Disease Monitoring&lt;/secondary-title&gt;&lt;/titles&gt;&lt;periodical&gt;&lt;full-title&gt;Alzheimer&amp;apos;s &amp;amp; Dementia: Diagnosis, Assessment &amp;amp; Disease Monitoring&lt;/full-title&gt;&lt;/periodical&gt;&lt;pages&gt;169-178&lt;/pages&gt;&lt;volume&gt;4&lt;/volume&gt;&lt;dates&gt;&lt;/dates&gt;&lt;publisher&gt;Elsevier&lt;/publisher&gt;&lt;isbn&gt;2352-8729&lt;/isbn&gt;&lt;urls&gt;&lt;related-urls&gt;&lt;url&gt;http://dx.doi.org/10.1016/j.dadm.2016.09.001&lt;/url&gt;&lt;/related-urls&gt;&lt;/urls&gt;&lt;electronic-resource-num&gt;10.1016/j.dadm.2016.09.001&lt;/electronic-resource-num&gt;&lt;access-date&gt;2018/04/23&lt;/access-date&gt;&lt;/record&gt;&lt;/Cite&gt;&lt;/EndNote&gt;</w:instrText>
      </w:r>
      <w:r w:rsidRPr="00540779">
        <w:fldChar w:fldCharType="separate"/>
      </w:r>
      <w:r w:rsidR="00E216B7">
        <w:rPr>
          <w:noProof/>
        </w:rPr>
        <w:t>[1]</w:t>
      </w:r>
      <w:r w:rsidRPr="00540779">
        <w:fldChar w:fldCharType="end"/>
      </w:r>
      <w:r w:rsidRPr="00540779">
        <w:t>, disease progression</w:t>
      </w:r>
      <w:r w:rsidR="005F48CD">
        <w:t xml:space="preserve"> </w:t>
      </w:r>
      <w:r w:rsidRPr="00540779">
        <w:fldChar w:fldCharType="begin">
          <w:fldData xml:space="preserve">PEVuZE5vdGU+PENpdGU+PEF1dGhvcj5LaWNraW5nZXJlZGVyPC9BdXRob3I+PFllYXI+MjAxNzwv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</w:fldData>
        </w:fldChar>
      </w:r>
      <w:r w:rsidR="00E216B7">
        <w:instrText xml:space="preserve"> ADDIN EN.CITE </w:instrText>
      </w:r>
      <w:r w:rsidR="00E216B7">
        <w:fldChar w:fldCharType="begin">
          <w:fldData xml:space="preserve">PEVuZE5vdGU+PENpdGU+PEF1dGhvcj5LaWNraW5nZXJlZGVyPC9BdXRob3I+PFllYXI+MjAxNzwv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</w:fldData>
        </w:fldChar>
      </w:r>
      <w:r w:rsidR="00E216B7">
        <w:instrText xml:space="preserve"> ADDIN EN.CITE.DATA </w:instrText>
      </w:r>
      <w:r w:rsidR="00E216B7">
        <w:fldChar w:fldCharType="end"/>
      </w:r>
      <w:r w:rsidRPr="00540779">
        <w:fldChar w:fldCharType="separate"/>
      </w:r>
      <w:r w:rsidR="00E216B7">
        <w:rPr>
          <w:noProof/>
        </w:rPr>
        <w:t>[2, 3]</w:t>
      </w:r>
      <w:r w:rsidRPr="00540779">
        <w:fldChar w:fldCharType="end"/>
      </w:r>
      <w:r w:rsidRPr="00540779">
        <w:t>, genotype-phenotype associations</w:t>
      </w:r>
      <w:r w:rsidR="005F48CD">
        <w:t xml:space="preserve"> </w:t>
      </w:r>
      <w:r w:rsidRPr="00540779">
        <w:fldChar w:fldCharType="begin"/>
      </w:r>
      <w:r w:rsidR="00E216B7">
        <w:instrText xml:space="preserve"> ADDIN EN.CITE &lt;EndNote&gt;&lt;Cite&gt;&lt;Author&gt;Rios Velazquez&lt;/Author&gt;&lt;Year&gt;2017&lt;/Year&gt;&lt;RecNum&gt;1504&lt;/RecNum&gt;&lt;DisplayText&gt;[4]&lt;/DisplayText&gt;&lt;record&gt;&lt;rec-number&gt;1504&lt;/rec-number&gt;&lt;foreign-keys&gt;&lt;key app="EN" db-id="90rsx2xfxfsxa7easaz5txf4a2zvxefxx9as" timestamp="1524481933"&gt;1504&lt;/key&gt;&lt;/foreign-keys&gt;&lt;ref-type name="Journal Article"&gt;17&lt;/ref-type&gt;&lt;contributors&gt;&lt;authors&gt;&lt;author&gt;Rios Velazquez, Emmanuel&lt;/author&gt;&lt;author&gt;Parmar, Chintan&lt;/author&gt;&lt;author&gt;Liu, Ying&lt;/author&gt;&lt;author&gt;Coroller, Thibaud P.&lt;/author&gt;&lt;author&gt;Cruz, Gisele&lt;/author&gt;&lt;author&gt;Stringfield, Olya&lt;/author&gt;&lt;author&gt;Ye, Zhaoxiang&lt;/author&gt;&lt;author&gt;Makrigiorgos, Mike&lt;/author&gt;&lt;author&gt;Fennessy, Fiona&lt;/author&gt;&lt;author&gt;Mak, Raymond H.&lt;/author&gt;&lt;author&gt;Gillies, Robert&lt;/author&gt;&lt;author&gt;Quackenbush, John&lt;/author&gt;&lt;author&gt;Aerts, Hugo J. W. L.&lt;/author&gt;&lt;/authors&gt;&lt;/contributors&gt;&lt;titles&gt;&lt;title&gt;Somatic Mutations Drive Distinct Imaging Phenotypes in Lung Cancer&lt;/title&gt;&lt;secondary-title&gt;Cancer Research&lt;/secondary-title&gt;&lt;/titles&gt;&lt;periodical&gt;&lt;full-title&gt;Cancer Res&lt;/full-title&gt;&lt;abbr-1&gt;Cancer research&lt;/abbr-1&gt;&lt;/periodical&gt;&lt;pages&gt;3922&lt;/pages&gt;&lt;volume&gt;77&lt;/volume&gt;&lt;number&gt;14&lt;/number&gt;&lt;dates&gt;&lt;year&gt;2017&lt;/year&gt;&lt;/dates&gt;&lt;work-type&gt;10.1158/0008-5472.CAN-17-0122&lt;/work-type&gt;&lt;urls&gt;&lt;related-urls&gt;&lt;url&gt;http://cancerres.aacrjournals.org/content/77/14/3922.abstract&lt;/url&gt;&lt;/related-urls&gt;&lt;/urls&gt;&lt;/record&gt;&lt;/Cite&gt;&lt;/EndNote&gt;</w:instrText>
      </w:r>
      <w:r w:rsidRPr="00540779">
        <w:fldChar w:fldCharType="separate"/>
      </w:r>
      <w:r w:rsidR="00E216B7">
        <w:rPr>
          <w:noProof/>
        </w:rPr>
        <w:t>[4]</w:t>
      </w:r>
      <w:r w:rsidRPr="00540779">
        <w:fldChar w:fldCharType="end"/>
      </w:r>
      <w:r w:rsidRPr="00540779">
        <w:t>, development of risk profiles</w:t>
      </w:r>
      <w:r w:rsidR="005F48CD">
        <w:t xml:space="preserve"> </w:t>
      </w:r>
      <w:r w:rsidRPr="00540779">
        <w:fldChar w:fldCharType="begin">
          <w:fldData xml:space="preserve">PEVuZE5vdGU+PENpdGU+PEF1dGhvcj5NY0dhcnJ5PC9BdXRob3I+PFllYXI+MjAxNjwvWWVhcj48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</w:fldData>
        </w:fldChar>
      </w:r>
      <w:r w:rsidR="00E216B7">
        <w:instrText xml:space="preserve"> ADDIN EN.CITE </w:instrText>
      </w:r>
      <w:r w:rsidR="00E216B7">
        <w:fldChar w:fldCharType="begin">
          <w:fldData xml:space="preserve">PEVuZE5vdGU+PENpdGU+PEF1dGhvcj5NY0dhcnJ5PC9BdXRob3I+PFllYXI+MjAxNjwvWWVhcj48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</w:fldData>
        </w:fldChar>
      </w:r>
      <w:r w:rsidR="00E216B7">
        <w:instrText xml:space="preserve"> ADDIN EN.CITE.DATA </w:instrText>
      </w:r>
      <w:r w:rsidR="00E216B7">
        <w:fldChar w:fldCharType="end"/>
      </w:r>
      <w:r w:rsidRPr="00540779">
        <w:fldChar w:fldCharType="separate"/>
      </w:r>
      <w:r w:rsidR="00E216B7">
        <w:rPr>
          <w:noProof/>
        </w:rPr>
        <w:t>[5, 6]</w:t>
      </w:r>
      <w:r w:rsidRPr="00540779">
        <w:fldChar w:fldCharType="end"/>
      </w:r>
      <w:r w:rsidRPr="00540779">
        <w:t>,</w:t>
      </w:r>
      <w:r>
        <w:t xml:space="preserve"> </w:t>
      </w:r>
      <w:r w:rsidRPr="00540779">
        <w:t xml:space="preserve"> computer vision methods for biomarker extraction</w:t>
      </w:r>
      <w:r w:rsidR="005F48CD">
        <w:t xml:space="preserve"> </w:t>
      </w:r>
      <w:r w:rsidRPr="00540779">
        <w:fldChar w:fldCharType="begin">
          <w:fldData xml:space="preserve">PEVuZE5vdGU+PENpdGU+PEF1dGhvcj5TaGVuPC9BdXRob3I+PFJlY051bT4xNTA1PC9SZWNOdW0+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</w:fldData>
        </w:fldChar>
      </w:r>
      <w:r w:rsidR="00E216B7">
        <w:instrText xml:space="preserve"> ADDIN EN.CITE </w:instrText>
      </w:r>
      <w:r w:rsidR="00E216B7">
        <w:fldChar w:fldCharType="begin">
          <w:fldData xml:space="preserve">PEVuZE5vdGU+PENpdGU+PEF1dGhvcj5TaGVuPC9BdXRob3I+PFJlY051bT4xNTA1PC9SZWNOdW0+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</w:fldData>
        </w:fldChar>
      </w:r>
      <w:r w:rsidR="00E216B7">
        <w:instrText xml:space="preserve"> ADDIN EN.CITE.DATA </w:instrText>
      </w:r>
      <w:r w:rsidR="00E216B7">
        <w:fldChar w:fldCharType="end"/>
      </w:r>
      <w:r w:rsidRPr="00540779">
        <w:fldChar w:fldCharType="separate"/>
      </w:r>
      <w:r w:rsidR="00E216B7">
        <w:rPr>
          <w:noProof/>
        </w:rPr>
        <w:t>[7, 8]</w:t>
      </w:r>
      <w:r w:rsidRPr="00540779">
        <w:fldChar w:fldCharType="end"/>
      </w:r>
      <w:r w:rsidRPr="00540779">
        <w:t>, machine learning approaches</w:t>
      </w:r>
      <w:r w:rsidR="005F48CD">
        <w:t xml:space="preserve"> </w:t>
      </w:r>
      <w:r w:rsidRPr="00540779">
        <w:fldChar w:fldCharType="begin"/>
      </w:r>
      <w:r w:rsidR="00E216B7">
        <w:instrText xml:space="preserve"> ADDIN EN.CITE &lt;EndNote&gt;&lt;Cite&gt;&lt;Author&gt;Parmar&lt;/Author&gt;&lt;Year&gt;2015&lt;/Year&gt;&lt;RecNum&gt;1509&lt;/RecNum&gt;&lt;DisplayText&gt;[9]&lt;/DisplayText&gt;&lt;record&gt;&lt;rec-number&gt;1509&lt;/rec-number&gt;&lt;foreign-keys&gt;&lt;key app="EN" db-id="90rsx2xfxfsxa7easaz5txf4a2zvxefxx9as" timestamp="1524483298"&gt;1509&lt;/key&gt;&lt;/foreign-keys&gt;&lt;ref-type name="Journal Article"&gt;17&lt;/ref-type&gt;&lt;contributors&gt;&lt;authors&gt;&lt;author&gt;Parmar, Chintan&lt;/author&gt;&lt;author&gt;Grossmann, Patrick&lt;/author&gt;&lt;author&gt;Bussink, Johan&lt;/author&gt;&lt;author&gt;Lambin, Philippe&lt;/author&gt;&lt;author&gt;Aerts, Hugo J. W. L.&lt;/author&gt;&lt;/authors&gt;&lt;/contributors&gt;&lt;titles&gt;&lt;title&gt;Machine Learning methods for Quantitative Radiomic Biomarkers&lt;/title&gt;&lt;secondary-title&gt;Scientific Reports&lt;/secondary-title&gt;&lt;/titles&gt;&lt;periodical&gt;&lt;full-title&gt;Sci Rep&lt;/full-title&gt;&lt;abbr-1&gt;Scientific reports&lt;/abbr-1&gt;&lt;/periodical&gt;&lt;pages&gt;13087&lt;/pages&gt;&lt;volume&gt;5&lt;/volume&gt;&lt;dates&gt;&lt;year&gt;2015&lt;/year&gt;&lt;pub-dates&gt;&lt;date&gt;08/17/online&lt;/date&gt;&lt;/pub-dates&gt;&lt;/dates&gt;&lt;publisher&gt;The Author(s)&lt;/publisher&gt;&lt;work-type&gt;Article&lt;/work-type&gt;&lt;urls&gt;&lt;related-urls&gt;&lt;url&gt;http://dx.doi.org/10.1038/srep13087&lt;/url&gt;&lt;/related-urls&gt;&lt;/urls&gt;&lt;electronic-resource-num&gt;10.1038/srep13087&amp;#xD;https://www.nature.com/articles/srep13087#supplementary-information&lt;/electronic-resource-num&gt;&lt;/record&gt;&lt;/Cite&gt;&lt;/EndNote&gt;</w:instrText>
      </w:r>
      <w:r w:rsidRPr="00540779">
        <w:fldChar w:fldCharType="separate"/>
      </w:r>
      <w:r w:rsidR="00E216B7">
        <w:rPr>
          <w:noProof/>
        </w:rPr>
        <w:t>[9]</w:t>
      </w:r>
      <w:r w:rsidRPr="00540779">
        <w:fldChar w:fldCharType="end"/>
      </w:r>
      <w:r w:rsidRPr="00540779">
        <w:t>, and discovery and classification of disease types</w:t>
      </w:r>
      <w:r w:rsidR="005F48CD">
        <w:t xml:space="preserve"> </w:t>
      </w:r>
      <w:r w:rsidRPr="00540779">
        <w:fldChar w:fldCharType="begin"/>
      </w:r>
      <w:r w:rsidR="00E216B7">
        <w:instrText xml:space="preserve"> ADDIN EN.CITE &lt;EndNote&gt;&lt;Cite&gt;&lt;Author&gt;Hsu&lt;/Author&gt;&lt;Year&gt;2018&lt;/Year&gt;&lt;RecNum&gt;1510&lt;/RecNum&gt;&lt;DisplayText&gt;[10]&lt;/DisplayText&gt;&lt;record&gt;&lt;rec-number&gt;1510&lt;/rec-number&gt;&lt;foreign-keys&gt;&lt;key app="EN" db-id="90rsx2xfxfsxa7easaz5txf4a2zvxefxx9as" timestamp="1524483356"&gt;1510&lt;/key&gt;&lt;/foreign-keys&gt;&lt;ref-type name="Journal Article"&gt;17&lt;/ref-type&gt;&lt;contributors&gt;&lt;authors&gt;&lt;author&gt;Hsu, Chih-Yang&lt;/author&gt;&lt;author&gt;Doubrovin, Mike&lt;/author&gt;&lt;author&gt;Hua, Chia-Ho&lt;/author&gt;&lt;author&gt;Mohammed, Omar&lt;/author&gt;&lt;author&gt;Shulkin, Barry L.&lt;/author&gt;&lt;author&gt;Kaste, Sue&lt;/author&gt;&lt;author&gt;Federico, Sara&lt;/author&gt;&lt;author&gt;Metzger, Monica&lt;/author&gt;&lt;author&gt;Krasin, Matthew&lt;/author&gt;&lt;author&gt;Tinkle, Christopher&lt;/author&gt;&lt;author&gt;Merchant, Thomas E.&lt;/author&gt;&lt;author&gt;Lucas, John T.&lt;/author&gt;&lt;/authors&gt;&lt;/contributors&gt;&lt;titles&gt;&lt;title&gt;Radiomics Features Differentiate Between Normal and Tumoral High-Fdg Uptake&lt;/title&gt;&lt;secondary-title&gt;Scientific Reports&lt;/secondary-title&gt;&lt;/titles&gt;&lt;periodical&gt;&lt;full-title&gt;Sci Rep&lt;/full-title&gt;&lt;abbr-1&gt;Scientific reports&lt;/abbr-1&gt;&lt;/periodical&gt;&lt;pages&gt;3913&lt;/pages&gt;&lt;volume&gt;8&lt;/volume&gt;&lt;number&gt;1&lt;/number&gt;&lt;dates&gt;&lt;year&gt;2018&lt;/year&gt;&lt;pub-dates&gt;&lt;date&gt;2018/03/02&lt;/date&gt;&lt;/pub-dates&gt;&lt;/dates&gt;&lt;isbn&gt;2045-2322&lt;/isbn&gt;&lt;urls&gt;&lt;related-urls&gt;&lt;url&gt;https://doi.org/10.1038/s41598-018-22319-4&lt;/url&gt;&lt;/related-urls&gt;&lt;/urls&gt;&lt;electronic-resource-num&gt;10.1038/s41598-018-22319-4&lt;/electronic-resource-num&gt;&lt;/record&gt;&lt;/Cite&gt;&lt;/EndNote&gt;</w:instrText>
      </w:r>
      <w:r w:rsidRPr="00540779">
        <w:fldChar w:fldCharType="separate"/>
      </w:r>
      <w:r w:rsidR="00E216B7">
        <w:rPr>
          <w:noProof/>
        </w:rPr>
        <w:t>[10]</w:t>
      </w:r>
      <w:r w:rsidRPr="00540779">
        <w:fldChar w:fldCharType="end"/>
      </w:r>
      <w:r w:rsidRPr="00540779">
        <w:t>. The emerging field o</w:t>
      </w:r>
      <w:r w:rsidRPr="00100F73">
        <w:t>f Radiomics has the potential to bridge the gap between medical imaging and personalised medicine</w:t>
      </w:r>
      <w:r w:rsidR="005F48CD">
        <w:t xml:space="preserve"> </w:t>
      </w:r>
      <w:r w:rsidRPr="00100F73">
        <w:fldChar w:fldCharType="begin"/>
      </w:r>
      <w:r w:rsidR="00E216B7">
        <w:instrText xml:space="preserve"> ADDIN EN.CITE &lt;EndNote&gt;&lt;Cite&gt;&lt;Author&gt;Lambin&lt;/Author&gt;&lt;Year&gt;2017&lt;/Year&gt;&lt;RecNum&gt;1506&lt;/RecNum&gt;&lt;DisplayText&gt;[11]&lt;/DisplayText&gt;&lt;record&gt;&lt;rec-number&gt;1506&lt;/rec-number&gt;&lt;foreign-keys&gt;&lt;key app="EN" db-id="90rsx2xfxfsxa7easaz5txf4a2zvxefxx9as" timestamp="1524482966"&gt;1506&lt;/key&gt;&lt;/foreign-keys&gt;&lt;ref-type name="Journal Article"&gt;17&lt;/ref-type&gt;&lt;contributors&gt;&lt;authors&gt;&lt;author&gt;Lambin, Philippe&lt;/author&gt;&lt;author&gt;Leijenaar, Ralph T. H.&lt;/author&gt;&lt;author&gt;Deist, Timo M.&lt;/author&gt;&lt;author&gt;Peerlings, Jurgen&lt;/author&gt;&lt;author&gt;de Jong, Evelyn E. C.&lt;/author&gt;&lt;author&gt;van Timmeren, Janita&lt;/author&gt;&lt;author&gt;Sanduleanu, Sebastian&lt;/author&gt;&lt;author&gt;Larue, Ruben T. H. M.&lt;/author&gt;&lt;author&gt;Even, Aniek J. G.&lt;/author&gt;&lt;author&gt;Jochems, Arthur&lt;/author&gt;&lt;author&gt;van Wijk, Yvonka&lt;/author&gt;&lt;author&gt;Woodruff, Henry&lt;/author&gt;&lt;author&gt;van Soest, Johan&lt;/author&gt;&lt;author&gt;Lustberg, Tim&lt;/author&gt;&lt;author&gt;Roelofs, Erik&lt;/author&gt;&lt;author&gt;van Elmpt, Wouter&lt;/author&gt;&lt;author&gt;Dekker, Andre&lt;/author&gt;&lt;author&gt;Mottaghy, Felix M.&lt;/author&gt;&lt;author&gt;Wildberger, Joachim E.&lt;/author&gt;&lt;author&gt;Walsh, Sean&lt;/author&gt;&lt;/authors&gt;&lt;/contributors&gt;&lt;titles&gt;&lt;title&gt;Radiomics: the bridge between medical imaging and personalized medicine&lt;/title&gt;&lt;secondary-title&gt;Nature Reviews Clinical Oncology&lt;/secondary-title&gt;&lt;/titles&gt;&lt;periodical&gt;&lt;full-title&gt;Nature Reviews Clinical Oncology&lt;/full-title&gt;&lt;/periodical&gt;&lt;pages&gt;749&lt;/pages&gt;&lt;volume&gt;14&lt;/volume&gt;&lt;dates&gt;&lt;year&gt;2017&lt;/year&gt;&lt;pub-dates&gt;&lt;date&gt;10/04/online&lt;/date&gt;&lt;/pub-dates&gt;&lt;/dates&gt;&lt;publisher&gt;Nature Publishing Group, a division of Macmillan Publishers Limited. All Rights Reserved.&lt;/publisher&gt;&lt;work-type&gt;Review Article&lt;/work-type&gt;&lt;urls&gt;&lt;related-urls&gt;&lt;url&gt;http://dx.doi.org/10.1038/nrclinonc.2017.141&lt;/url&gt;&lt;/related-urls&gt;&lt;/urls&gt;&lt;electronic-resource-num&gt;10.1038/nrclinonc.2017.141&amp;#xD;https://www.nature.com/articles/nrclinonc.2017.141#supplementary-information&lt;/electronic-resource-num&gt;&lt;/record&gt;&lt;/Cite&gt;&lt;/EndNote&gt;</w:instrText>
      </w:r>
      <w:r w:rsidRPr="00100F73">
        <w:fldChar w:fldCharType="separate"/>
      </w:r>
      <w:r w:rsidR="00E216B7">
        <w:rPr>
          <w:noProof/>
        </w:rPr>
        <w:t>[11]</w:t>
      </w:r>
      <w:r w:rsidRPr="00100F73">
        <w:fldChar w:fldCharType="end"/>
      </w:r>
      <w:r w:rsidRPr="00100F73">
        <w:t>. Ho</w:t>
      </w:r>
      <w:r>
        <w:t>wever, c</w:t>
      </w:r>
      <w:r w:rsidRPr="00540779">
        <w:t>ollecting images for specific research projects is expensive and constrains the scale of many studies</w:t>
      </w:r>
      <w:r>
        <w:t>. R</w:t>
      </w:r>
      <w:r w:rsidRPr="00540779">
        <w:t xml:space="preserve">esearch cohorts are usually comprised of a narrow subset of people with a </w:t>
      </w:r>
      <w:proofErr w:type="gramStart"/>
      <w:r w:rsidRPr="00540779">
        <w:t>particular condition</w:t>
      </w:r>
      <w:proofErr w:type="gramEnd"/>
      <w:r w:rsidRPr="00540779">
        <w:t xml:space="preserve">, which can make both generalising findings and repurposing of images for other research problematic. </w:t>
      </w:r>
      <w:r w:rsidRPr="00100F73">
        <w:t xml:space="preserve">Use of routinely collected images, in contrast, </w:t>
      </w:r>
      <w:proofErr w:type="gramStart"/>
      <w:r w:rsidRPr="00100F73">
        <w:t>opens up</w:t>
      </w:r>
      <w:proofErr w:type="gramEnd"/>
      <w:r w:rsidRPr="00100F73">
        <w:t xml:space="preserve"> the potential for very large-scale studies,</w:t>
      </w:r>
      <w:r w:rsidRPr="00540779">
        <w:t xml:space="preserve"> which not only efficiently and effectively complement smaller disease-based cohorts of patients but are also extremely flexible when linked to extensive electronic medical records allowing for a wide range of disease areas to be examined. However, whereas research images are typically collected using specific image acquisition protocols under ideal conditions</w:t>
      </w:r>
      <w:r w:rsidRPr="00100F73">
        <w:t xml:space="preserve">, routinely collected clinical images are much more heterogeneous. </w:t>
      </w:r>
    </w:p>
    <w:p w14:paraId="2FEF7432" w14:textId="77777777" w:rsidR="00D54DBF" w:rsidRPr="00100F73" w:rsidRDefault="00D54DBF" w:rsidP="00D54DBF">
      <w:pPr>
        <w:spacing w:after="80"/>
      </w:pPr>
      <w:r w:rsidRPr="00100F73">
        <w:t xml:space="preserve">Using clinical images for research and linking them to other routinely collected clinical data is challenging because: </w:t>
      </w:r>
    </w:p>
    <w:p w14:paraId="104962FB" w14:textId="77777777" w:rsidR="00D54DBF" w:rsidRPr="00540779" w:rsidRDefault="00D54DBF" w:rsidP="00F64F1B">
      <w:pPr>
        <w:pStyle w:val="ListParagraph"/>
        <w:numPr>
          <w:ilvl w:val="0"/>
          <w:numId w:val="3"/>
        </w:numPr>
        <w:spacing w:after="80"/>
      </w:pPr>
      <w:r w:rsidRPr="00540779">
        <w:t>Existing software used to query/search for images from PACS (</w:t>
      </w:r>
      <w:r>
        <w:t>Picture</w:t>
      </w:r>
      <w:r w:rsidRPr="00540779">
        <w:t xml:space="preserve"> Archive Communication System) are designed for clinical care rather than research. They make it easy to find all images for a </w:t>
      </w:r>
      <w:proofErr w:type="gramStart"/>
      <w:r w:rsidRPr="00540779">
        <w:t>particular patient</w:t>
      </w:r>
      <w:proofErr w:type="gramEnd"/>
      <w:r w:rsidRPr="00540779">
        <w:t>, but they are not designed to facilitate searching for all images with particular characteristics such as slice thickness/scanning protocol/contrast agent</w:t>
      </w:r>
      <w:r>
        <w:t>/patient medication</w:t>
      </w:r>
      <w:r w:rsidR="006F611E">
        <w:t xml:space="preserve"> or linking to other datasets.</w:t>
      </w:r>
    </w:p>
    <w:p w14:paraId="6A66EF3A" w14:textId="2042FEDF" w:rsidR="00D54DBF" w:rsidRDefault="00D54DBF" w:rsidP="00F64F1B">
      <w:pPr>
        <w:pStyle w:val="ListParagraph"/>
        <w:numPr>
          <w:ilvl w:val="0"/>
          <w:numId w:val="3"/>
        </w:numPr>
        <w:spacing w:after="80"/>
        <w:rPr>
          <w:ins w:id="1" w:author="Thomas Nind" w:date="2018-10-05T11:32:00Z"/>
        </w:rPr>
      </w:pPr>
      <w:r w:rsidRPr="00540779">
        <w:t xml:space="preserve">Reuse of clinical images for research requires de-identification, </w:t>
      </w:r>
      <w:r>
        <w:t xml:space="preserve">yet </w:t>
      </w:r>
      <w:r w:rsidRPr="00540779">
        <w:t>identifiable data can be present in many areas of the associated DICOM</w:t>
      </w:r>
      <w:r>
        <w:t xml:space="preserve"> </w:t>
      </w:r>
      <w:r w:rsidRPr="00540779">
        <w:t>(Digital Imaging and Communications in Medicine) file metadata and/or may be present within the pixel data itself and therefore ‘burned on’ to the actual image.</w:t>
      </w:r>
    </w:p>
    <w:p w14:paraId="453861A4" w14:textId="7FA27E37" w:rsidR="00954B90" w:rsidRPr="00540779" w:rsidRDefault="00954B90" w:rsidP="00F64F1B">
      <w:pPr>
        <w:pStyle w:val="ListParagraph"/>
        <w:numPr>
          <w:ilvl w:val="0"/>
          <w:numId w:val="3"/>
        </w:numPr>
        <w:spacing w:after="80"/>
      </w:pPr>
      <w:proofErr w:type="spellStart"/>
      <w:ins w:id="2" w:author="Thomas Nind" w:date="2018-10-05T11:32:00Z">
        <w:r>
          <w:t>Anyonymisation</w:t>
        </w:r>
        <w:proofErr w:type="spellEnd"/>
        <w:r>
          <w:t xml:space="preserve"> of images can reduce the ability to perform linkage to other datasets</w:t>
        </w:r>
      </w:ins>
      <w:ins w:id="3" w:author="Thomas Nind" w:date="2018-10-05T11:33:00Z">
        <w:r w:rsidR="00E505BC">
          <w:t xml:space="preserve"> e.g. </w:t>
        </w:r>
        <w:proofErr w:type="spellStart"/>
        <w:proofErr w:type="gramStart"/>
        <w:r w:rsidR="00E505BC">
          <w:t>demography,prescribing</w:t>
        </w:r>
        <w:proofErr w:type="spellEnd"/>
        <w:proofErr w:type="gramEnd"/>
        <w:r w:rsidR="00E505BC">
          <w:t>, hospital admissions etc</w:t>
        </w:r>
      </w:ins>
      <w:ins w:id="4" w:author="Thomas Nind" w:date="2018-10-05T11:32:00Z">
        <w:r>
          <w:t>.</w:t>
        </w:r>
      </w:ins>
    </w:p>
    <w:p w14:paraId="09F47F2E" w14:textId="77777777" w:rsidR="00D54DBF" w:rsidRPr="00540779" w:rsidRDefault="00D54DBF" w:rsidP="00F64F1B">
      <w:pPr>
        <w:pStyle w:val="ListParagraph"/>
        <w:numPr>
          <w:ilvl w:val="0"/>
          <w:numId w:val="3"/>
        </w:numPr>
        <w:spacing w:after="80"/>
      </w:pPr>
      <w:r w:rsidRPr="00540779">
        <w:t xml:space="preserve">Reuse </w:t>
      </w:r>
      <w:r w:rsidR="00100F73">
        <w:t xml:space="preserve">often </w:t>
      </w:r>
      <w:r w:rsidRPr="00540779">
        <w:t xml:space="preserve">requires approval from multiple </w:t>
      </w:r>
      <w:r>
        <w:t>D</w:t>
      </w:r>
      <w:r w:rsidRPr="00540779">
        <w:t xml:space="preserve">ata </w:t>
      </w:r>
      <w:r>
        <w:t>C</w:t>
      </w:r>
      <w:r w:rsidRPr="00540779">
        <w:t xml:space="preserve">ontrollers, and the complexity of de-identification increases the risk of rejection of applications for research given the amount of work the </w:t>
      </w:r>
      <w:r>
        <w:t>D</w:t>
      </w:r>
      <w:r w:rsidRPr="00540779">
        <w:t xml:space="preserve">ata </w:t>
      </w:r>
      <w:r>
        <w:t>C</w:t>
      </w:r>
      <w:r w:rsidRPr="00540779">
        <w:t xml:space="preserve">ontroller may have to do to ensure that no identifiable data is released. </w:t>
      </w:r>
    </w:p>
    <w:p w14:paraId="03BFCBE6" w14:textId="77777777" w:rsidR="00483815" w:rsidRDefault="00D54DBF" w:rsidP="00F64F1B">
      <w:pPr>
        <w:pStyle w:val="ListParagraph"/>
        <w:numPr>
          <w:ilvl w:val="0"/>
          <w:numId w:val="3"/>
        </w:numPr>
        <w:spacing w:after="80"/>
        <w:ind w:left="357" w:hanging="357"/>
      </w:pPr>
      <w:r w:rsidRPr="00540779">
        <w:t>For machine learning projects</w:t>
      </w:r>
      <w:r w:rsidR="00A337A5">
        <w:t>,</w:t>
      </w:r>
      <w:r w:rsidRPr="00540779">
        <w:t xml:space="preserve"> where large numbers of images are required</w:t>
      </w:r>
      <w:r w:rsidR="00A337A5">
        <w:t>,</w:t>
      </w:r>
      <w:r w:rsidRPr="00540779">
        <w:t xml:space="preserve"> the image extraction costs</w:t>
      </w:r>
      <w:r>
        <w:t xml:space="preserve"> for research</w:t>
      </w:r>
      <w:r w:rsidRPr="00540779">
        <w:t xml:space="preserve"> can be prohibitive.</w:t>
      </w:r>
    </w:p>
    <w:p w14:paraId="6FFDF544" w14:textId="77777777" w:rsidR="00A75D1C" w:rsidRDefault="00A75D1C" w:rsidP="00A75D1C">
      <w:pPr>
        <w:spacing w:after="80"/>
      </w:pPr>
    </w:p>
    <w:p w14:paraId="7CB7332D" w14:textId="77777777" w:rsidR="00483815" w:rsidRDefault="00483815" w:rsidP="005266D0">
      <w:pPr>
        <w:pStyle w:val="Heading2"/>
      </w:pPr>
      <w:r>
        <w:t xml:space="preserve">Scottish </w:t>
      </w:r>
      <w:r w:rsidR="00A610D6">
        <w:t xml:space="preserve">Clinical and Research </w:t>
      </w:r>
      <w:r w:rsidR="00255088">
        <w:t>Data</w:t>
      </w:r>
    </w:p>
    <w:p w14:paraId="1B3340C2" w14:textId="77777777" w:rsidR="007335BD" w:rsidRDefault="00972EBB" w:rsidP="00EA6937">
      <w:pPr>
        <w:spacing w:after="80"/>
      </w:pPr>
      <w:r w:rsidRPr="00972EBB">
        <w:rPr>
          <w:b/>
        </w:rPr>
        <w:t xml:space="preserve">Scottish Clinical PACS System: </w:t>
      </w:r>
      <w:r w:rsidR="00EA6937" w:rsidRPr="00540779">
        <w:t>Scotland has a single National PACS Clinical System</w:t>
      </w:r>
      <w:r w:rsidR="007335BD">
        <w:t xml:space="preserve"> which contains </w:t>
      </w:r>
      <w:proofErr w:type="gramStart"/>
      <w:r w:rsidR="007335BD">
        <w:t>all of</w:t>
      </w:r>
      <w:proofErr w:type="gramEnd"/>
      <w:r w:rsidR="007335BD">
        <w:t xml:space="preserve"> the radiological images collected from 14 different health boards. </w:t>
      </w:r>
      <w:r w:rsidR="002E013F">
        <w:t>T</w:t>
      </w:r>
      <w:r w:rsidR="002E013F" w:rsidRPr="00D95F40">
        <w:t xml:space="preserve">his includes 23 million different </w:t>
      </w:r>
      <w:r w:rsidR="002E013F" w:rsidRPr="00D95F40">
        <w:lastRenderedPageBreak/>
        <w:t>radiological</w:t>
      </w:r>
      <w:r w:rsidR="002E013F" w:rsidRPr="00D95F40">
        <w:rPr>
          <w:b/>
        </w:rPr>
        <w:t xml:space="preserve"> </w:t>
      </w:r>
      <w:r w:rsidR="002E013F" w:rsidRPr="00D95F40">
        <w:t>examinations from a population of 5.4 million and over 1.7 petabytes of data collected since 2010. It includes a range of modalities (including computed tomography (CT), magnetic resonance imaging (MRI), ultrasound, nuclear medicine ima</w:t>
      </w:r>
      <w:r w:rsidR="002E013F">
        <w:t>ging and plain film radiography)</w:t>
      </w:r>
      <w:r w:rsidR="002E013F" w:rsidRPr="00D95F40">
        <w:t>.</w:t>
      </w:r>
      <w:r>
        <w:t xml:space="preserve"> This system is a live environment which is used directly for clinical care.</w:t>
      </w:r>
    </w:p>
    <w:p w14:paraId="18480C40" w14:textId="77777777" w:rsidR="002E013F" w:rsidRDefault="00972EBB" w:rsidP="00EA6937">
      <w:pPr>
        <w:spacing w:after="80"/>
      </w:pPr>
      <w:r>
        <w:rPr>
          <w:b/>
        </w:rPr>
        <w:t>Provision of r</w:t>
      </w:r>
      <w:r w:rsidRPr="00972EBB">
        <w:rPr>
          <w:b/>
        </w:rPr>
        <w:t xml:space="preserve">outinely collected </w:t>
      </w:r>
      <w:r>
        <w:rPr>
          <w:b/>
        </w:rPr>
        <w:t xml:space="preserve">text-based clinical </w:t>
      </w:r>
      <w:r w:rsidRPr="00972EBB">
        <w:rPr>
          <w:b/>
        </w:rPr>
        <w:t>data for research:</w:t>
      </w:r>
      <w:r>
        <w:t xml:space="preserve"> </w:t>
      </w:r>
      <w:r w:rsidR="002E013F">
        <w:t xml:space="preserve">Scotland has </w:t>
      </w:r>
      <w:r w:rsidR="002E013F" w:rsidRPr="00540779">
        <w:t>a relatively stable population with long-established use of a unique healthcare identifier (the Community Health Index [CHI] number) that is also increasingly seeded in data in other sectors such as social care.</w:t>
      </w:r>
      <w:r w:rsidR="002E013F">
        <w:t xml:space="preserve"> A</w:t>
      </w:r>
      <w:r w:rsidR="00D53220">
        <w:t>n</w:t>
      </w:r>
      <w:r w:rsidR="002E013F">
        <w:t xml:space="preserve"> NHS Scotland service</w:t>
      </w:r>
      <w:r w:rsidR="000223EE">
        <w:t>,</w:t>
      </w:r>
      <w:r w:rsidR="00E216B7">
        <w:t xml:space="preserve"> </w:t>
      </w:r>
      <w:r w:rsidR="000223EE">
        <w:t>called the electronic Data Research and Innovation Service (</w:t>
      </w:r>
      <w:proofErr w:type="spellStart"/>
      <w:r w:rsidR="000223EE">
        <w:t>eDRIS</w:t>
      </w:r>
      <w:proofErr w:type="spellEnd"/>
      <w:r w:rsidR="000223EE">
        <w:t xml:space="preserve">) </w:t>
      </w:r>
      <w:r w:rsidR="00E216B7">
        <w:fldChar w:fldCharType="begin"/>
      </w:r>
      <w:r w:rsidR="00E216B7">
        <w:instrText xml:space="preserve"> ADDIN EN.CITE &lt;EndNote&gt;&lt;Cite&gt;&lt;RecNum&gt;59&lt;/RecNum&gt;&lt;DisplayText&gt;[12]&lt;/DisplayText&gt;&lt;record&gt;&lt;rec-number&gt;59&lt;/rec-number&gt;&lt;foreign-keys&gt;&lt;key app="EN" db-id="90rsx2xfxfsxa7easaz5txf4a2zvxefxx9as" timestamp="1520177552"&gt;59&lt;/key&gt;&lt;/foreign-keys&gt;&lt;ref-type name="Web Page"&gt;12&lt;/ref-type&gt;&lt;contributors&gt;&lt;/contributors&gt;&lt;titles&gt;&lt;title&gt;electronic Data Research and Innovation Service (eDRIS)&lt;/title&gt;&lt;/titles&gt;&lt;dates&gt;&lt;/dates&gt;&lt;urls&gt;&lt;related-urls&gt;&lt;url&gt;http://www.isdscotland.org/Products-and-Services/eDRIS/&lt;/url&gt;&lt;/related-urls&gt;&lt;/urls&gt;&lt;/record&gt;&lt;/Cite&gt;&lt;/EndNote&gt;</w:instrText>
      </w:r>
      <w:r w:rsidR="00E216B7">
        <w:fldChar w:fldCharType="separate"/>
      </w:r>
      <w:r w:rsidR="00E216B7">
        <w:rPr>
          <w:noProof/>
        </w:rPr>
        <w:t>[12]</w:t>
      </w:r>
      <w:r w:rsidR="00E216B7">
        <w:fldChar w:fldCharType="end"/>
      </w:r>
      <w:r w:rsidR="000223EE">
        <w:t>,</w:t>
      </w:r>
      <w:r w:rsidR="002E013F">
        <w:t xml:space="preserve"> provides a National Safe Haven environment</w:t>
      </w:r>
      <w:r w:rsidR="002911A2">
        <w:t xml:space="preserve"> </w:t>
      </w:r>
      <w:r w:rsidR="000C1E95">
        <w:t xml:space="preserve">(hosted by Edinburgh University) </w:t>
      </w:r>
      <w:r w:rsidR="002911A2">
        <w:t>to support research a</w:t>
      </w:r>
      <w:r w:rsidR="002E013F">
        <w:t xml:space="preserve">ccess to anonymised extracts of linked data from different sources </w:t>
      </w:r>
      <w:r w:rsidR="00E216B7">
        <w:t xml:space="preserve">to answer specific research questions. </w:t>
      </w:r>
      <w:r w:rsidR="003669D2" w:rsidRPr="00D95F40">
        <w:t xml:space="preserve">The linkable phenotypic data includes a </w:t>
      </w:r>
      <w:r w:rsidR="003669D2">
        <w:t xml:space="preserve">range of </w:t>
      </w:r>
      <w:r w:rsidR="003669D2" w:rsidRPr="00D95F40">
        <w:t>national datasets including</w:t>
      </w:r>
      <w:r w:rsidR="003669D2">
        <w:t>,</w:t>
      </w:r>
      <w:r w:rsidR="003669D2" w:rsidRPr="00D95F40">
        <w:t xml:space="preserve"> for example, prescribing, death data and hospital admissions.</w:t>
      </w:r>
    </w:p>
    <w:p w14:paraId="1F0AA874" w14:textId="77777777" w:rsidR="00E216B7" w:rsidRPr="00A607A1" w:rsidRDefault="00E216B7" w:rsidP="00EA6937">
      <w:pPr>
        <w:spacing w:after="80"/>
      </w:pPr>
      <w:r w:rsidRPr="000C1E95">
        <w:rPr>
          <w:b/>
        </w:rPr>
        <w:t xml:space="preserve">Incorporating clinical imaging data </w:t>
      </w:r>
      <w:r w:rsidR="000C1E95" w:rsidRPr="000C1E95">
        <w:rPr>
          <w:b/>
        </w:rPr>
        <w:t xml:space="preserve">into the wealth of available datasets for research: </w:t>
      </w:r>
      <w:r w:rsidR="000C1E95">
        <w:t xml:space="preserve">A project has been underway to obtain a research copy of the data held within the Scottish National Clinical PACS system </w:t>
      </w:r>
      <w:r w:rsidR="003669D2">
        <w:t xml:space="preserve">to enable the </w:t>
      </w:r>
      <w:r w:rsidR="00F814E1">
        <w:t xml:space="preserve">clinical </w:t>
      </w:r>
      <w:r w:rsidR="003669D2">
        <w:t>imagi</w:t>
      </w:r>
      <w:r w:rsidR="005B33F6">
        <w:t xml:space="preserve">ng data to be linked with the other routinely collected datasets and be made accessible for research (given appropriate data governance approvals). </w:t>
      </w:r>
      <w:r w:rsidR="009631BB">
        <w:t>The research copy of the Clinical PACS system is called the Scottish Medical Imaging (</w:t>
      </w:r>
      <w:r w:rsidR="009631BB" w:rsidRPr="005D5229">
        <w:rPr>
          <w:b/>
        </w:rPr>
        <w:t>SMI</w:t>
      </w:r>
      <w:r w:rsidR="005F1F3A">
        <w:t xml:space="preserve">) Database and the data is held </w:t>
      </w:r>
      <w:r w:rsidR="002C4FB7">
        <w:t>in</w:t>
      </w:r>
      <w:r w:rsidR="005F1F3A">
        <w:t xml:space="preserve"> </w:t>
      </w:r>
      <w:r w:rsidR="005F1F3A" w:rsidRPr="00A607A1">
        <w:t>the non-proprietary</w:t>
      </w:r>
      <w:r w:rsidR="002C4FB7" w:rsidRPr="00A607A1">
        <w:t xml:space="preserve"> DICOM format</w:t>
      </w:r>
      <w:r w:rsidR="005F1F3A" w:rsidRPr="00A607A1">
        <w:t xml:space="preserve">. </w:t>
      </w:r>
    </w:p>
    <w:p w14:paraId="76ED1C44" w14:textId="77777777" w:rsidR="0043585A" w:rsidRDefault="0043585A" w:rsidP="00EA6937">
      <w:pPr>
        <w:spacing w:after="80"/>
      </w:pPr>
      <w:r w:rsidRPr="00A607A1">
        <w:t>The management of imaging data for research presents a substantial set of challenges beyond those encountered in the management of purely text-based records. Some of these are variations on familiar challenges, such as de-identification, whilst others are novel and intrinsic to this type of dataset, such as size and compute requirements for big data processing.</w:t>
      </w:r>
    </w:p>
    <w:p w14:paraId="01624A67" w14:textId="77777777" w:rsidR="002E013F" w:rsidRDefault="002E013F" w:rsidP="00EA6937">
      <w:pPr>
        <w:spacing w:after="80"/>
      </w:pPr>
    </w:p>
    <w:p w14:paraId="32CD01E6" w14:textId="77777777" w:rsidR="007C4C58" w:rsidRDefault="000C1E95" w:rsidP="00F94934">
      <w:pPr>
        <w:spacing w:after="80"/>
      </w:pPr>
      <w:r>
        <w:t xml:space="preserve">This paper describes the architectural solution and </w:t>
      </w:r>
      <w:r w:rsidR="0057250E">
        <w:t xml:space="preserve">software </w:t>
      </w:r>
      <w:r>
        <w:t xml:space="preserve">platform </w:t>
      </w:r>
      <w:r w:rsidR="005D5229">
        <w:t>developed to support the management of ho</w:t>
      </w:r>
      <w:r w:rsidR="00297777">
        <w:t>sting, extracting and linking</w:t>
      </w:r>
      <w:r w:rsidR="005D5229">
        <w:t xml:space="preserve"> the SMI data </w:t>
      </w:r>
      <w:r w:rsidR="00297777">
        <w:t xml:space="preserve">which addresses the challenges identified of using routinely collected imaging data for research listed above. </w:t>
      </w:r>
    </w:p>
    <w:p w14:paraId="7DCE9C09" w14:textId="77777777" w:rsidR="00273834" w:rsidRDefault="00273834" w:rsidP="00F94934">
      <w:pPr>
        <w:spacing w:after="80"/>
      </w:pPr>
    </w:p>
    <w:p w14:paraId="7A44F58C" w14:textId="77777777" w:rsidR="00AB616C" w:rsidRDefault="00AB616C" w:rsidP="00AB616C">
      <w:pPr>
        <w:pStyle w:val="Heading2"/>
      </w:pPr>
      <w:r>
        <w:t>Project Approach</w:t>
      </w:r>
    </w:p>
    <w:p w14:paraId="428CF039" w14:textId="77777777" w:rsidR="00576A38" w:rsidRPr="00576A38" w:rsidRDefault="00576A38" w:rsidP="00576A38">
      <w:r>
        <w:t>There were 4 phases to the project to date:</w:t>
      </w:r>
    </w:p>
    <w:p w14:paraId="33E897FE" w14:textId="77777777" w:rsidR="00AB74EA" w:rsidRDefault="007C4C58" w:rsidP="00EA6937">
      <w:pPr>
        <w:spacing w:after="80"/>
      </w:pPr>
      <w:r>
        <w:rPr>
          <w:b/>
        </w:rPr>
        <w:t xml:space="preserve">Requirements gathering: </w:t>
      </w:r>
      <w:r w:rsidR="0057250E">
        <w:t xml:space="preserve">An </w:t>
      </w:r>
      <w:proofErr w:type="gramStart"/>
      <w:r w:rsidR="0057250E">
        <w:t>initial requirements</w:t>
      </w:r>
      <w:proofErr w:type="gramEnd"/>
      <w:r w:rsidR="0057250E">
        <w:t xml:space="preserve"> gathering exercise was undertaken at the project inception elucidating requirements from the research community who will use the data extracts provided by the platform, the N</w:t>
      </w:r>
      <w:r w:rsidR="001836F7">
        <w:t xml:space="preserve">ational </w:t>
      </w:r>
      <w:r w:rsidR="0057250E">
        <w:t>H</w:t>
      </w:r>
      <w:r w:rsidR="001836F7">
        <w:t xml:space="preserve">ealth </w:t>
      </w:r>
      <w:r w:rsidR="0057250E">
        <w:t>S</w:t>
      </w:r>
      <w:r w:rsidR="001836F7">
        <w:t>ervice Data Governance representatives</w:t>
      </w:r>
      <w:r w:rsidR="0057250E">
        <w:t xml:space="preserve"> as the Data Controllers of the data </w:t>
      </w:r>
      <w:r w:rsidR="001836F7">
        <w:t>and the National Safe Haven staff who will use the platform to build cohorts and provision relevant data extracts to researchers for analysis.</w:t>
      </w:r>
      <w:r w:rsidR="0057250E">
        <w:t xml:space="preserve"> </w:t>
      </w:r>
      <w:r w:rsidR="00AB74EA">
        <w:t xml:space="preserve">We also </w:t>
      </w:r>
      <w:proofErr w:type="gramStart"/>
      <w:r w:rsidR="00AB74EA">
        <w:t>looked into</w:t>
      </w:r>
      <w:proofErr w:type="gramEnd"/>
      <w:r w:rsidR="00AB74EA">
        <w:t xml:space="preserve"> other open source and freely available platforms for hosting and/or anonymising imaging data to see if any of these could be used entirely or in part within our solution. </w:t>
      </w:r>
      <w:r w:rsidR="001F57A0">
        <w:t xml:space="preserve">We investigated both functional and non-functional requirements of the solution. </w:t>
      </w:r>
    </w:p>
    <w:p w14:paraId="7D1BCA94" w14:textId="77777777" w:rsidR="00576A38" w:rsidRPr="007C4C58" w:rsidRDefault="00576A38" w:rsidP="007C4C58">
      <w:pPr>
        <w:spacing w:after="80"/>
        <w:rPr>
          <w:b/>
        </w:rPr>
      </w:pPr>
      <w:r w:rsidRPr="007C4C58">
        <w:rPr>
          <w:b/>
        </w:rPr>
        <w:t xml:space="preserve">Development of </w:t>
      </w:r>
      <w:r w:rsidR="007C4C58">
        <w:rPr>
          <w:b/>
        </w:rPr>
        <w:t xml:space="preserve">the </w:t>
      </w:r>
      <w:r w:rsidRPr="007C4C58">
        <w:rPr>
          <w:b/>
        </w:rPr>
        <w:t>Architecture</w:t>
      </w:r>
      <w:r w:rsidR="007C4C58">
        <w:rPr>
          <w:b/>
        </w:rPr>
        <w:t xml:space="preserve">: </w:t>
      </w:r>
      <w:r w:rsidR="007C4C58">
        <w:t>We developed a range of option appraises and designed an architectural solution to meet the requirements.</w:t>
      </w:r>
    </w:p>
    <w:p w14:paraId="2E3791C5" w14:textId="77777777" w:rsidR="00576A38" w:rsidRDefault="00576A38" w:rsidP="00EA6937">
      <w:pPr>
        <w:spacing w:after="80"/>
      </w:pPr>
      <w:r w:rsidRPr="007C4C58">
        <w:rPr>
          <w:b/>
        </w:rPr>
        <w:t>Developmen</w:t>
      </w:r>
      <w:r w:rsidR="007C4C58">
        <w:rPr>
          <w:b/>
        </w:rPr>
        <w:t xml:space="preserve">t of Prototype and MPV Software: </w:t>
      </w:r>
      <w:r w:rsidR="007C4C58" w:rsidRPr="007C4C58">
        <w:t>We</w:t>
      </w:r>
      <w:r w:rsidR="007C4C58">
        <w:t xml:space="preserve"> developed </w:t>
      </w:r>
      <w:r w:rsidR="00F54601">
        <w:t>prototype software</w:t>
      </w:r>
      <w:r w:rsidR="007C4C58">
        <w:t xml:space="preserve"> to run on a </w:t>
      </w:r>
      <w:r w:rsidR="00F54601">
        <w:t>Regional Safe Haven environment managed by the University of Dundee</w:t>
      </w:r>
      <w:r w:rsidR="007C4C58">
        <w:t xml:space="preserve">, whilst the </w:t>
      </w:r>
      <w:r w:rsidR="00A337A5">
        <w:t xml:space="preserve">SMI </w:t>
      </w:r>
      <w:r w:rsidR="007C4C58">
        <w:t>data transfer project was taking place in parallel</w:t>
      </w:r>
      <w:r w:rsidR="00F54601">
        <w:t xml:space="preserve">. This prototype supported 2 consented research projects which were predicting dementia from </w:t>
      </w:r>
      <w:commentRangeStart w:id="5"/>
      <w:r w:rsidR="00F54601">
        <w:t>CT and MRI images</w:t>
      </w:r>
      <w:commentRangeEnd w:id="5"/>
      <w:r w:rsidR="00F54601">
        <w:rPr>
          <w:rStyle w:val="CommentReference"/>
        </w:rPr>
        <w:commentReference w:id="5"/>
      </w:r>
      <w:r w:rsidR="00F54601">
        <w:t xml:space="preserve">.  </w:t>
      </w:r>
      <w:r w:rsidR="00970034">
        <w:t xml:space="preserve">We then </w:t>
      </w:r>
      <w:r w:rsidR="00A337A5">
        <w:t xml:space="preserve">expanded the prototype and </w:t>
      </w:r>
      <w:r w:rsidR="00970034">
        <w:t>developed a Minimum Viable Product (MVP) to run on the National Safe Haven</w:t>
      </w:r>
      <w:r w:rsidR="00B92B3E">
        <w:t>.</w:t>
      </w:r>
      <w:r w:rsidR="00970034">
        <w:t xml:space="preserve"> </w:t>
      </w:r>
      <w:r w:rsidR="00B92B3E" w:rsidRPr="00540779">
        <w:t xml:space="preserve">In general terms the MVP is “a </w:t>
      </w:r>
      <w:r w:rsidR="00B92B3E" w:rsidRPr="00540779">
        <w:lastRenderedPageBreak/>
        <w:t>product with just enough features to satisfy early customers, and to provide feedback for future product development”</w:t>
      </w:r>
      <w:r w:rsidR="00B92B3E" w:rsidRPr="00540779">
        <w:fldChar w:fldCharType="begin"/>
      </w:r>
      <w:r w:rsidR="00B92B3E">
        <w:instrText xml:space="preserve"> ADDIN EN.CITE &lt;EndNote&gt;&lt;Cite ExcludeAuth="1" ExcludeYear="1"&gt;&lt;RecNum&gt;1476&lt;/RecNum&gt;&lt;DisplayText&gt;[13]&lt;/DisplayText&gt;&lt;record&gt;&lt;rec-number&gt;1476&lt;/rec-number&gt;&lt;foreign-keys&gt;&lt;key app="EN" db-id="90rsx2xfxfsxa7easaz5txf4a2zvxefxx9as" timestamp="1520617637"&gt;1476&lt;/key&gt;&lt;/foreign-keys&gt;&lt;ref-type name="Web Page"&gt;12&lt;/ref-type&gt;&lt;contributors&gt;&lt;/contributors&gt;&lt;titles&gt;&lt;title&gt;Minimum Viable Product (MVP)&lt;/title&gt;&lt;/titles&gt;&lt;dates&gt;&lt;/dates&gt;&lt;urls&gt;&lt;related-urls&gt;&lt;url&gt;&lt;style face="underline" font="default" size="100%"&gt;https://en.wikipedia.org/wiki/Minimum_viable_product&lt;/style&gt;&lt;/url&gt;&lt;/related-urls&gt;&lt;/urls&gt;&lt;/record&gt;&lt;/Cite&gt;&lt;Cite ExcludeAuth="1" ExcludeYear="1"&gt;&lt;RecNum&gt;1476&lt;/RecNum&gt;&lt;record&gt;&lt;rec-number&gt;1476&lt;/rec-number&gt;&lt;foreign-keys&gt;&lt;key app="EN" db-id="90rsx2xfxfsxa7easaz5txf4a2zvxefxx9as" timestamp="1520617637"&gt;1476&lt;/key&gt;&lt;/foreign-keys&gt;&lt;ref-type name="Web Page"&gt;12&lt;/ref-type&gt;&lt;contributors&gt;&lt;/contributors&gt;&lt;titles&gt;&lt;title&gt;Minimum Viable Product (MVP)&lt;/title&gt;&lt;/titles&gt;&lt;dates&gt;&lt;/dates&gt;&lt;urls&gt;&lt;related-urls&gt;&lt;url&gt;&lt;style face="underline" font="default" size="100%"&gt;https://en.wikipedia.org/wiki/Minimum_viable_product&lt;/style&gt;&lt;/url&gt;&lt;/related-urls&gt;&lt;/urls&gt;&lt;/record&gt;&lt;/Cite&gt;&lt;/EndNote&gt;</w:instrText>
      </w:r>
      <w:r w:rsidR="00B92B3E" w:rsidRPr="00540779">
        <w:fldChar w:fldCharType="separate"/>
      </w:r>
      <w:r w:rsidR="00B92B3E">
        <w:rPr>
          <w:noProof/>
        </w:rPr>
        <w:t>[13]</w:t>
      </w:r>
      <w:r w:rsidR="00B92B3E" w:rsidRPr="00540779">
        <w:fldChar w:fldCharType="end"/>
      </w:r>
      <w:hyperlink w:anchor="_ENREF_11" w:tooltip=",  #1476" w:history="1"/>
      <w:r w:rsidR="00B92B3E" w:rsidRPr="00540779">
        <w:t>.</w:t>
      </w:r>
      <w:r w:rsidR="00B92B3E">
        <w:t xml:space="preserve"> </w:t>
      </w:r>
    </w:p>
    <w:p w14:paraId="24DFEBBD" w14:textId="38DF4BD8" w:rsidR="00576A38" w:rsidRDefault="00576A38" w:rsidP="00EA6937">
      <w:pPr>
        <w:spacing w:after="80"/>
      </w:pPr>
      <w:r w:rsidRPr="00B92B3E">
        <w:rPr>
          <w:b/>
        </w:rPr>
        <w:t>Testing and Exemplar Project</w:t>
      </w:r>
      <w:r w:rsidR="00F54601" w:rsidRPr="00B92B3E">
        <w:rPr>
          <w:b/>
        </w:rPr>
        <w:t xml:space="preserve"> on Sample Data</w:t>
      </w:r>
      <w:r w:rsidR="00B92B3E">
        <w:rPr>
          <w:b/>
        </w:rPr>
        <w:t xml:space="preserve">: </w:t>
      </w:r>
      <w:r w:rsidR="00B92B3E" w:rsidRPr="00B92B3E">
        <w:t xml:space="preserve">The </w:t>
      </w:r>
      <w:del w:id="6" w:author="Leandro Tramma" w:date="2018-10-05T13:05:00Z">
        <w:r w:rsidR="00B92B3E" w:rsidRPr="00B92B3E" w:rsidDel="00C95BD6">
          <w:delText xml:space="preserve">MPV </w:delText>
        </w:r>
      </w:del>
      <w:ins w:id="7" w:author="Leandro Tramma" w:date="2018-10-05T13:05:00Z">
        <w:r w:rsidR="00C95BD6">
          <w:t>MVP</w:t>
        </w:r>
        <w:r w:rsidR="00C95BD6" w:rsidRPr="00B92B3E">
          <w:t xml:space="preserve"> </w:t>
        </w:r>
      </w:ins>
      <w:r w:rsidR="00B92B3E" w:rsidRPr="00B92B3E">
        <w:t xml:space="preserve">software was then tested on </w:t>
      </w:r>
      <w:commentRangeStart w:id="8"/>
      <w:r w:rsidR="00B92B3E" w:rsidRPr="00B92B3E">
        <w:t xml:space="preserve">10 test cases </w:t>
      </w:r>
      <w:commentRangeEnd w:id="8"/>
      <w:r w:rsidR="00E70F3B">
        <w:rPr>
          <w:rStyle w:val="CommentReference"/>
        </w:rPr>
        <w:commentReference w:id="8"/>
      </w:r>
      <w:r w:rsidR="00B92B3E" w:rsidRPr="00B92B3E">
        <w:t>and 1 full end to end exemplar project using</w:t>
      </w:r>
      <w:r w:rsidR="00C96A1F">
        <w:t xml:space="preserve"> a subset off </w:t>
      </w:r>
      <w:proofErr w:type="gramStart"/>
      <w:r w:rsidR="00C96A1F">
        <w:t>all of</w:t>
      </w:r>
      <w:proofErr w:type="gramEnd"/>
      <w:r w:rsidR="00C96A1F">
        <w:t xml:space="preserve"> the data:</w:t>
      </w:r>
      <w:r w:rsidR="00B92B3E" w:rsidRPr="00B92B3E">
        <w:t xml:space="preserve"> </w:t>
      </w:r>
      <w:r w:rsidR="00C96A1F" w:rsidRPr="00540779">
        <w:t>~3 million cases with an estimated total size of 180TB</w:t>
      </w:r>
      <w:r w:rsidR="00C96A1F">
        <w:t>.</w:t>
      </w:r>
      <w:r w:rsidR="00C96A1F" w:rsidRPr="00540779">
        <w:t xml:space="preserve"> </w:t>
      </w:r>
      <w:r w:rsidR="00C96A1F">
        <w:t xml:space="preserve">This is all of the images generated across Scotland in February for a </w:t>
      </w:r>
      <w:proofErr w:type="gramStart"/>
      <w:r w:rsidR="00C96A1F">
        <w:t>7 year</w:t>
      </w:r>
      <w:proofErr w:type="gramEnd"/>
      <w:r w:rsidR="00C96A1F">
        <w:t xml:space="preserve"> period. </w:t>
      </w:r>
      <w:r w:rsidR="00DD53AC">
        <w:t xml:space="preserve">The full set of historical data is still in the process of being transferred and could therefore not be used for complete testing at this stage. </w:t>
      </w:r>
    </w:p>
    <w:p w14:paraId="3D637BD7" w14:textId="77777777" w:rsidR="00707583" w:rsidRDefault="00870E92" w:rsidP="00946399">
      <w:pPr>
        <w:pStyle w:val="Heading1"/>
        <w:rPr>
          <w:rStyle w:val="Heading2Char"/>
        </w:rPr>
      </w:pPr>
      <w:r>
        <w:rPr>
          <w:rStyle w:val="Heading2Char"/>
        </w:rPr>
        <w:t>Architectural Solution</w:t>
      </w:r>
    </w:p>
    <w:p w14:paraId="2C92BA34" w14:textId="77777777" w:rsidR="00707583" w:rsidRDefault="00707583" w:rsidP="00EA6937">
      <w:pPr>
        <w:spacing w:after="80"/>
      </w:pPr>
      <w:r w:rsidRPr="00707583">
        <w:t xml:space="preserve">We first describe </w:t>
      </w:r>
      <w:r w:rsidR="00CE3A29">
        <w:t>at a very high level a summary of</w:t>
      </w:r>
      <w:r w:rsidR="005D124A">
        <w:t xml:space="preserve"> the</w:t>
      </w:r>
      <w:r w:rsidR="00CE3A29">
        <w:t xml:space="preserve"> requirements</w:t>
      </w:r>
      <w:r w:rsidR="005D124A">
        <w:t>,</w:t>
      </w:r>
      <w:r w:rsidR="00CE3A29">
        <w:t xml:space="preserve"> </w:t>
      </w:r>
      <w:r w:rsidR="005D124A">
        <w:t xml:space="preserve">then </w:t>
      </w:r>
      <w:r w:rsidRPr="00707583">
        <w:t xml:space="preserve">our architectural solution and </w:t>
      </w:r>
      <w:r w:rsidR="005D124A">
        <w:t>explanation of</w:t>
      </w:r>
      <w:r>
        <w:t xml:space="preserve"> why this</w:t>
      </w:r>
      <w:r w:rsidR="005D124A">
        <w:t xml:space="preserve"> solution met the</w:t>
      </w:r>
      <w:r>
        <w:t xml:space="preserve"> requirements and why our solution is different to that of other open-source solutions fo</w:t>
      </w:r>
      <w:r w:rsidR="00496B19">
        <w:t xml:space="preserve">r the </w:t>
      </w:r>
      <w:proofErr w:type="gramStart"/>
      <w:r w:rsidR="00496B19">
        <w:t>large scale</w:t>
      </w:r>
      <w:proofErr w:type="gramEnd"/>
      <w:r w:rsidR="00496B19">
        <w:t xml:space="preserve"> hosting of imaging data. </w:t>
      </w:r>
    </w:p>
    <w:p w14:paraId="13FE213A" w14:textId="77777777" w:rsidR="00250747" w:rsidRDefault="00250747" w:rsidP="00250747">
      <w:pPr>
        <w:pStyle w:val="Heading2"/>
      </w:pPr>
      <w:r>
        <w:t xml:space="preserve">Summary of </w:t>
      </w:r>
      <w:commentRangeStart w:id="9"/>
      <w:r>
        <w:t>requirements</w:t>
      </w:r>
      <w:commentRangeEnd w:id="9"/>
      <w:r w:rsidR="001B436E">
        <w:rPr>
          <w:rStyle w:val="CommentReference"/>
          <w:rFonts w:asciiTheme="minorHAnsi" w:eastAsiaTheme="minorHAnsi" w:hAnsiTheme="minorHAnsi" w:cstheme="minorBidi"/>
          <w:color w:val="auto"/>
        </w:rPr>
        <w:commentReference w:id="9"/>
      </w:r>
    </w:p>
    <w:p w14:paraId="174D7ABA" w14:textId="77777777" w:rsidR="001C6560" w:rsidRDefault="000A7944" w:rsidP="00250747">
      <w:pPr>
        <w:rPr>
          <w:b/>
        </w:rPr>
      </w:pPr>
      <w:r w:rsidRPr="000A7944">
        <w:rPr>
          <w:b/>
        </w:rPr>
        <w:t xml:space="preserve">Main Requirement: </w:t>
      </w:r>
    </w:p>
    <w:p w14:paraId="1269DE15" w14:textId="77777777" w:rsidR="00055A95" w:rsidRDefault="00250747" w:rsidP="00F64F1B">
      <w:pPr>
        <w:pStyle w:val="ListParagraph"/>
        <w:numPr>
          <w:ilvl w:val="0"/>
          <w:numId w:val="16"/>
        </w:numPr>
      </w:pPr>
      <w:r>
        <w:t xml:space="preserve">To provide a secure method for hosting &gt;2 Petabytes of identifiable imaging data and provision </w:t>
      </w:r>
      <w:r w:rsidR="00086BA2">
        <w:t>de-identified</w:t>
      </w:r>
      <w:r>
        <w:t xml:space="preserve"> subsets of this data, linked to other datasets, for specific cohorts within a </w:t>
      </w:r>
      <w:r w:rsidR="00D00A67">
        <w:t xml:space="preserve">virtual </w:t>
      </w:r>
      <w:r>
        <w:t>Safe Haven Environment for researchers to analyse</w:t>
      </w:r>
      <w:r w:rsidR="00086BA2">
        <w:t xml:space="preserve"> but not remove the data</w:t>
      </w:r>
      <w:r>
        <w:t xml:space="preserve">. </w:t>
      </w:r>
    </w:p>
    <w:p w14:paraId="02797B10" w14:textId="77777777" w:rsidR="001C6560" w:rsidRDefault="000A7944" w:rsidP="005D44EF">
      <w:pPr>
        <w:rPr>
          <w:b/>
        </w:rPr>
      </w:pPr>
      <w:r w:rsidRPr="000A7944">
        <w:rPr>
          <w:b/>
        </w:rPr>
        <w:t xml:space="preserve">Data Governance Requirements: </w:t>
      </w:r>
    </w:p>
    <w:p w14:paraId="0972C778" w14:textId="77777777" w:rsidR="009E6F6B" w:rsidRDefault="009E6F6B" w:rsidP="00F64F1B">
      <w:pPr>
        <w:pStyle w:val="ListParagraph"/>
        <w:numPr>
          <w:ilvl w:val="0"/>
          <w:numId w:val="16"/>
        </w:numPr>
      </w:pPr>
      <w:r>
        <w:t xml:space="preserve">To adhere to the Scottish Safe Haven Charter </w:t>
      </w:r>
      <w:r>
        <w:fldChar w:fldCharType="begin"/>
      </w:r>
      <w:r>
        <w:instrText xml:space="preserve"> ADDIN EN.CITE &lt;EndNote&gt;&lt;Cite&gt;&lt;Author&gt;Government&amp;apos;&lt;/Author&gt;&lt;Year&gt;2015&lt;/Year&gt;&lt;RecNum&gt;1420&lt;/RecNum&gt;&lt;DisplayText&gt;[14]&lt;/DisplayText&gt;&lt;record&gt;&lt;rec-number&gt;1420&lt;/rec-number&gt;&lt;foreign-keys&gt;&lt;key app="EN" db-id="90rsx2xfxfsxa7easaz5txf4a2zvxefxx9as" timestamp="1520254470"&gt;1420&lt;/key&gt;&lt;/foreign-keys&gt;&lt;ref-type name="Electronic Article"&gt;43&lt;/ref-type&gt;&lt;contributors&gt;&lt;authors&gt;&lt;author&gt;&amp;apos;Scottish Government&amp;apos;&lt;/author&gt;&lt;/authors&gt;&lt;/contributors&gt;&lt;titles&gt;&lt;title&gt;Charter for Safe Havens in Scotland: Handling Unconsented Data from National Health Service Patient Records to Support Research and Statistics.&lt;/title&gt;&lt;/titles&gt;&lt;dates&gt;&lt;year&gt;2015&lt;/year&gt;&lt;/dates&gt;&lt;isbn&gt;9781785444968&lt;/isbn&gt;&lt;urls&gt;&lt;related-urls&gt;&lt;url&gt;http://www.gov.scot/Publications/2015/11/4783&lt;/url&gt;&lt;/related-urls&gt;&lt;/urls&gt;&lt;/record&gt;&lt;/Cite&gt;&lt;/EndNote&gt;</w:instrText>
      </w:r>
      <w:r>
        <w:fldChar w:fldCharType="separate"/>
      </w:r>
      <w:r>
        <w:rPr>
          <w:noProof/>
        </w:rPr>
        <w:t>[14]</w:t>
      </w:r>
      <w:r>
        <w:fldChar w:fldCharType="end"/>
      </w:r>
      <w:r>
        <w:t xml:space="preserve"> for the use o</w:t>
      </w:r>
      <w:r w:rsidR="00A607A1">
        <w:t xml:space="preserve">f unconsented data for research and work within the existing </w:t>
      </w:r>
      <w:r w:rsidR="00562C2D">
        <w:t xml:space="preserve">National Safe Haven architecture. </w:t>
      </w:r>
    </w:p>
    <w:p w14:paraId="135AF1FC" w14:textId="77777777" w:rsidR="001C6560" w:rsidRDefault="00483EA3" w:rsidP="00F64F1B">
      <w:pPr>
        <w:pStyle w:val="ListParagraph"/>
        <w:numPr>
          <w:ilvl w:val="0"/>
          <w:numId w:val="16"/>
        </w:numPr>
      </w:pPr>
      <w:r>
        <w:t>T</w:t>
      </w:r>
      <w:r w:rsidR="004E1A24">
        <w:t>o satisfy</w:t>
      </w:r>
      <w:r w:rsidR="00AA37E8">
        <w:t xml:space="preserve"> data </w:t>
      </w:r>
      <w:r w:rsidR="00265027">
        <w:t>governance requirements so that t</w:t>
      </w:r>
      <w:r w:rsidR="005D44EF">
        <w:t xml:space="preserve">here is clear </w:t>
      </w:r>
      <w:r w:rsidR="00AA37E8">
        <w:t xml:space="preserve">separation of roles </w:t>
      </w:r>
      <w:r w:rsidR="005D44EF">
        <w:t>for the users of the platform</w:t>
      </w:r>
      <w:r w:rsidR="00265027">
        <w:t xml:space="preserve"> and on</w:t>
      </w:r>
      <w:r w:rsidR="00AA37E8">
        <w:t xml:space="preserve">ly the minimum </w:t>
      </w:r>
      <w:r w:rsidR="005D44EF">
        <w:t xml:space="preserve">amount of data can be </w:t>
      </w:r>
      <w:r w:rsidR="00AA37E8">
        <w:t xml:space="preserve">seen to </w:t>
      </w:r>
      <w:r w:rsidR="005D44EF">
        <w:t xml:space="preserve">fulfil </w:t>
      </w:r>
      <w:r w:rsidR="00A75EF9">
        <w:t>each</w:t>
      </w:r>
      <w:r w:rsidR="005D44EF">
        <w:t xml:space="preserve"> role</w:t>
      </w:r>
      <w:r w:rsidR="00265027">
        <w:t xml:space="preserve">. </w:t>
      </w:r>
      <w:commentRangeStart w:id="10"/>
      <w:r w:rsidR="005D44EF">
        <w:t xml:space="preserve">Therefore, researchers can only see </w:t>
      </w:r>
      <w:r w:rsidR="00A75EF9">
        <w:t>a de-identified</w:t>
      </w:r>
      <w:r w:rsidR="005D44EF">
        <w:t xml:space="preserve"> subset of data which is required to answer their specific research </w:t>
      </w:r>
      <w:r w:rsidR="004E1A24">
        <w:t>question</w:t>
      </w:r>
      <w:commentRangeEnd w:id="10"/>
      <w:r w:rsidR="006724CB">
        <w:rPr>
          <w:rStyle w:val="CommentReference"/>
        </w:rPr>
        <w:commentReference w:id="10"/>
      </w:r>
      <w:r w:rsidR="004E1A24">
        <w:t xml:space="preserve">. </w:t>
      </w:r>
      <w:r w:rsidR="001F52B7">
        <w:t xml:space="preserve">Researchers cannot build cohorts directly themselves from the raw underpinning data. </w:t>
      </w:r>
      <w:r w:rsidR="000A7944">
        <w:t xml:space="preserve">The </w:t>
      </w:r>
      <w:proofErr w:type="spellStart"/>
      <w:r w:rsidR="000A7944">
        <w:t>eDRIS</w:t>
      </w:r>
      <w:proofErr w:type="spellEnd"/>
      <w:r w:rsidR="000A7944">
        <w:t xml:space="preserve"> team </w:t>
      </w:r>
      <w:r w:rsidR="00DB4AC5">
        <w:t xml:space="preserve">of Research Co-ordinators and Data Analysts (termed Research Co-coordinators throughout this document) </w:t>
      </w:r>
      <w:r w:rsidR="000A7944">
        <w:t xml:space="preserve">who provision data extracts for the researchers </w:t>
      </w:r>
      <w:r w:rsidR="00D424F5">
        <w:t xml:space="preserve">can only see a de-identified version of the metadata about the images </w:t>
      </w:r>
      <w:proofErr w:type="gramStart"/>
      <w:r w:rsidR="00D424F5">
        <w:t>in order to</w:t>
      </w:r>
      <w:proofErr w:type="gramEnd"/>
      <w:r w:rsidR="00D424F5">
        <w:t xml:space="preserve"> fulfil the role of cohort building. </w:t>
      </w:r>
      <w:r w:rsidR="001C6560">
        <w:t xml:space="preserve">Only individuals who are maintaining the infrastructure or fulfilling the role of de-identification analyst can view identifiable data and only when carrying out specific tasks that require them to view identifiable data. </w:t>
      </w:r>
    </w:p>
    <w:p w14:paraId="2301FB2C" w14:textId="77777777" w:rsidR="00326125" w:rsidRPr="00FF534E" w:rsidRDefault="00F36CB3" w:rsidP="00F64F1B">
      <w:pPr>
        <w:pStyle w:val="ListParagraph"/>
        <w:numPr>
          <w:ilvl w:val="0"/>
          <w:numId w:val="16"/>
        </w:numPr>
      </w:pPr>
      <w:r>
        <w:t>To</w:t>
      </w:r>
      <w:r w:rsidR="00FF534E" w:rsidRPr="00FF534E">
        <w:t xml:space="preserve"> p</w:t>
      </w:r>
      <w:r w:rsidR="00326125" w:rsidRPr="00FF534E">
        <w:t>rotect identifiable data from unauthorised access</w:t>
      </w:r>
      <w:r w:rsidR="00B54F18" w:rsidRPr="00FF534E">
        <w:t>.</w:t>
      </w:r>
    </w:p>
    <w:p w14:paraId="1E0D9F24" w14:textId="77777777" w:rsidR="001C6560" w:rsidRDefault="00AD1C17" w:rsidP="00AD1C17">
      <w:pPr>
        <w:rPr>
          <w:b/>
        </w:rPr>
      </w:pPr>
      <w:r w:rsidRPr="001F52B7">
        <w:rPr>
          <w:b/>
        </w:rPr>
        <w:t xml:space="preserve">Cohort Building Requirements: </w:t>
      </w:r>
    </w:p>
    <w:p w14:paraId="0B9EE33D" w14:textId="77777777" w:rsidR="00C46C26" w:rsidRDefault="00AD1C17" w:rsidP="00F64F1B">
      <w:pPr>
        <w:pStyle w:val="ListParagraph"/>
        <w:numPr>
          <w:ilvl w:val="0"/>
          <w:numId w:val="16"/>
        </w:numPr>
      </w:pPr>
      <w:r>
        <w:t xml:space="preserve">To support the </w:t>
      </w:r>
      <w:r w:rsidR="00C46C26">
        <w:t>National Safe Haven</w:t>
      </w:r>
      <w:r w:rsidR="00FA1108">
        <w:t xml:space="preserve"> Research Co-ordinators </w:t>
      </w:r>
      <w:r w:rsidR="00C06384">
        <w:t xml:space="preserve">to build </w:t>
      </w:r>
      <w:r w:rsidR="00C27097">
        <w:t>cohorts</w:t>
      </w:r>
      <w:r w:rsidR="00C46C26">
        <w:t xml:space="preserve"> based on data from different sources</w:t>
      </w:r>
      <w:r w:rsidR="00C06384">
        <w:t xml:space="preserve"> such as</w:t>
      </w:r>
      <w:r w:rsidR="00C46C26">
        <w:t>:</w:t>
      </w:r>
    </w:p>
    <w:p w14:paraId="69804B00" w14:textId="77777777" w:rsidR="00C46C26" w:rsidRDefault="00C46C26" w:rsidP="00F64F1B">
      <w:pPr>
        <w:pStyle w:val="ListParagraph"/>
        <w:numPr>
          <w:ilvl w:val="0"/>
          <w:numId w:val="13"/>
        </w:numPr>
      </w:pPr>
      <w:r>
        <w:t xml:space="preserve">Image metadata </w:t>
      </w:r>
      <w:r w:rsidR="00562C2D">
        <w:t>(</w:t>
      </w:r>
      <w:r>
        <w:t>DICOM tag data</w:t>
      </w:r>
      <w:r w:rsidR="00562C2D">
        <w:t>),</w:t>
      </w:r>
      <w:r w:rsidR="00C06384">
        <w:t xml:space="preserve"> e.g.</w:t>
      </w:r>
      <w:r>
        <w:t xml:space="preserve"> </w:t>
      </w:r>
      <w:r w:rsidR="00562C2D">
        <w:t>select MRI images of the head</w:t>
      </w:r>
    </w:p>
    <w:p w14:paraId="79CA2B28" w14:textId="77777777" w:rsidR="00C46C26" w:rsidRDefault="00091BA9" w:rsidP="00F64F1B">
      <w:pPr>
        <w:pStyle w:val="ListParagraph"/>
        <w:numPr>
          <w:ilvl w:val="0"/>
          <w:numId w:val="13"/>
        </w:numPr>
      </w:pPr>
      <w:proofErr w:type="gramStart"/>
      <w:r>
        <w:t>Image pixel data</w:t>
      </w:r>
      <w:r w:rsidR="009D7987">
        <w:t>,</w:t>
      </w:r>
      <w:proofErr w:type="gramEnd"/>
      <w:r w:rsidR="00562C2D">
        <w:t xml:space="preserve"> e.g. </w:t>
      </w:r>
      <w:r w:rsidR="00145D5D">
        <w:t xml:space="preserve">select lung scans images </w:t>
      </w:r>
      <w:r w:rsidR="00562C2D">
        <w:t>where</w:t>
      </w:r>
      <w:r>
        <w:t xml:space="preserve"> </w:t>
      </w:r>
      <w:r w:rsidR="00C46C26">
        <w:t>the airway</w:t>
      </w:r>
      <w:r w:rsidR="00562C2D">
        <w:t xml:space="preserve">s </w:t>
      </w:r>
      <w:r w:rsidR="00145D5D">
        <w:t>are less than 3mm using an algorithm which extracts features from pixel data.</w:t>
      </w:r>
    </w:p>
    <w:p w14:paraId="5BE6921E" w14:textId="77777777" w:rsidR="00C46C26" w:rsidRDefault="00C46C26" w:rsidP="00F64F1B">
      <w:pPr>
        <w:pStyle w:val="ListParagraph"/>
        <w:numPr>
          <w:ilvl w:val="0"/>
          <w:numId w:val="13"/>
        </w:numPr>
      </w:pPr>
      <w:r>
        <w:t>Other health data sets no</w:t>
      </w:r>
      <w:r w:rsidR="00C06384">
        <w:t>t</w:t>
      </w:r>
      <w:r>
        <w:t xml:space="preserve"> held in the image store </w:t>
      </w:r>
      <w:r w:rsidR="00145D5D">
        <w:t xml:space="preserve">(such as </w:t>
      </w:r>
      <w:r>
        <w:t>prescribing data</w:t>
      </w:r>
      <w:r w:rsidR="00145D5D">
        <w:t>)</w:t>
      </w:r>
      <w:r w:rsidR="009D7987">
        <w:t>,</w:t>
      </w:r>
      <w:r w:rsidR="00145D5D">
        <w:t xml:space="preserve"> e.g. select all image </w:t>
      </w:r>
      <w:r>
        <w:t xml:space="preserve">where a patient has been given a </w:t>
      </w:r>
      <w:proofErr w:type="gramStart"/>
      <w:r>
        <w:t>particular drug</w:t>
      </w:r>
      <w:proofErr w:type="gramEnd"/>
      <w:r>
        <w:t xml:space="preserve"> within 3 years prior to the scan date</w:t>
      </w:r>
      <w:r w:rsidR="00091BA9">
        <w:t>.</w:t>
      </w:r>
    </w:p>
    <w:p w14:paraId="37807B04" w14:textId="4E9A6253" w:rsidR="00C46C26" w:rsidRDefault="00C46C26" w:rsidP="00F64F1B">
      <w:pPr>
        <w:pStyle w:val="ListParagraph"/>
        <w:numPr>
          <w:ilvl w:val="0"/>
          <w:numId w:val="13"/>
        </w:numPr>
      </w:pPr>
      <w:proofErr w:type="gramStart"/>
      <w:r>
        <w:t>Other non-health related data</w:t>
      </w:r>
      <w:r w:rsidR="009D7987">
        <w:t>,</w:t>
      </w:r>
      <w:proofErr w:type="gramEnd"/>
      <w:r w:rsidR="00F41509">
        <w:t xml:space="preserve"> e.g. </w:t>
      </w:r>
      <w:r w:rsidR="00FB6B44">
        <w:t>select images where the patient lived</w:t>
      </w:r>
      <w:r w:rsidR="00F41509">
        <w:t xml:space="preserve"> in a care home</w:t>
      </w:r>
      <w:r w:rsidR="00FB6B44">
        <w:t xml:space="preserve"> at the time of the scan</w:t>
      </w:r>
    </w:p>
    <w:p w14:paraId="56FC146E" w14:textId="77777777" w:rsidR="00FA28B0" w:rsidRDefault="00D87A89" w:rsidP="00FA28B0">
      <w:pPr>
        <w:pStyle w:val="ListParagraph"/>
        <w:numPr>
          <w:ilvl w:val="0"/>
          <w:numId w:val="13"/>
        </w:numPr>
      </w:pPr>
      <w:r>
        <w:t>Structured reports</w:t>
      </w:r>
      <w:r w:rsidR="009D7987">
        <w:t>,</w:t>
      </w:r>
      <w:r>
        <w:t xml:space="preserve"> e.g. </w:t>
      </w:r>
      <w:r w:rsidRPr="00994DEC">
        <w:rPr>
          <w:highlight w:val="yellow"/>
        </w:rPr>
        <w:t>where ….</w:t>
      </w:r>
    </w:p>
    <w:p w14:paraId="1FA8A0D8" w14:textId="77777777" w:rsidR="00853D62" w:rsidRPr="00853D62" w:rsidRDefault="0078431A" w:rsidP="00FA28B0">
      <w:pPr>
        <w:pStyle w:val="ListParagraph"/>
        <w:numPr>
          <w:ilvl w:val="0"/>
          <w:numId w:val="13"/>
        </w:numPr>
      </w:pPr>
      <w:r w:rsidRPr="00853D62">
        <w:lastRenderedPageBreak/>
        <w:t>Metadata about an image captured as part of the research output of a project which used the environment. There are several instances where a research project which uses the environment may curate or add value to images through their expertise. An examp</w:t>
      </w:r>
      <w:r w:rsidR="00293561" w:rsidRPr="00853D62">
        <w:t>le might be where a project requires</w:t>
      </w:r>
      <w:r w:rsidRPr="00853D62">
        <w:t xml:space="preserve"> </w:t>
      </w:r>
      <w:r w:rsidR="004A409E" w:rsidRPr="00853D62">
        <w:t xml:space="preserve">chest </w:t>
      </w:r>
      <w:r w:rsidRPr="00853D62">
        <w:t xml:space="preserve">CT scans and funds a radiologist to view the images and generate a gold standard curated set </w:t>
      </w:r>
      <w:r w:rsidR="00293561" w:rsidRPr="00853D62">
        <w:t xml:space="preserve">of 5000 images </w:t>
      </w:r>
      <w:r w:rsidRPr="00853D62">
        <w:t xml:space="preserve">by recording </w:t>
      </w:r>
      <w:proofErr w:type="gramStart"/>
      <w:r w:rsidRPr="00853D62">
        <w:t>whether or not</w:t>
      </w:r>
      <w:proofErr w:type="gramEnd"/>
      <w:r w:rsidRPr="00853D62">
        <w:t xml:space="preserve"> the image shows evidence of </w:t>
      </w:r>
      <w:r w:rsidR="004A409E" w:rsidRPr="00853D62">
        <w:t>coronary artery calcium</w:t>
      </w:r>
      <w:r w:rsidRPr="00853D62">
        <w:t xml:space="preserve">. </w:t>
      </w:r>
      <w:r w:rsidR="00853D62" w:rsidRPr="00853D62">
        <w:t xml:space="preserve">If the research group who creates the gold standard data wishes, the system should be able to record such information and use it to build further cohorts for other research projects e.g. select images where a radiologist has recorded the image as showing signs of coronary artery calcium and controls. </w:t>
      </w:r>
    </w:p>
    <w:p w14:paraId="232F52FD" w14:textId="77777777" w:rsidR="002C7741" w:rsidRDefault="00834D36" w:rsidP="00FA28B0">
      <w:pPr>
        <w:pStyle w:val="ListParagraph"/>
        <w:numPr>
          <w:ilvl w:val="0"/>
          <w:numId w:val="16"/>
        </w:numPr>
      </w:pPr>
      <w:r>
        <w:t xml:space="preserve">To provide </w:t>
      </w:r>
      <w:r w:rsidR="00FA1108">
        <w:t>technolog</w:t>
      </w:r>
      <w:r>
        <w:t xml:space="preserve">ical solutions </w:t>
      </w:r>
      <w:r w:rsidR="00FA1108">
        <w:t xml:space="preserve">which the Research Co-ordinators </w:t>
      </w:r>
      <w:r>
        <w:t xml:space="preserve">are familiar with </w:t>
      </w:r>
      <w:r w:rsidR="00FA1108">
        <w:t xml:space="preserve">so that the same skill set can be employed e.g. use of </w:t>
      </w:r>
      <w:r w:rsidR="00E01584">
        <w:t>structured SQL databases</w:t>
      </w:r>
      <w:r w:rsidR="00FA1108">
        <w:t xml:space="preserve"> rather than un-structured databases</w:t>
      </w:r>
      <w:r>
        <w:t xml:space="preserve"> and no programming expertise</w:t>
      </w:r>
    </w:p>
    <w:p w14:paraId="698F898D" w14:textId="77777777" w:rsidR="009D7B50" w:rsidRDefault="002C7741" w:rsidP="00FA28B0">
      <w:pPr>
        <w:pStyle w:val="ListParagraph"/>
        <w:numPr>
          <w:ilvl w:val="0"/>
          <w:numId w:val="16"/>
        </w:numPr>
      </w:pPr>
      <w:r>
        <w:t xml:space="preserve">To provision summary, </w:t>
      </w:r>
      <w:commentRangeStart w:id="11"/>
      <w:r>
        <w:t xml:space="preserve">curated data for cohort building </w:t>
      </w:r>
      <w:commentRangeEnd w:id="11"/>
      <w:r w:rsidR="005840D0">
        <w:rPr>
          <w:rStyle w:val="CommentReference"/>
        </w:rPr>
        <w:commentReference w:id="11"/>
      </w:r>
      <w:r>
        <w:t xml:space="preserve">rather than requiring the Research Co-ordinators to require domain knowledge of the DICOM standard and </w:t>
      </w:r>
      <w:r w:rsidR="00CE3F95">
        <w:t>the intricacies of the alternative use of the standard</w:t>
      </w:r>
      <w:r>
        <w:t xml:space="preserve"> by different vendors, </w:t>
      </w:r>
      <w:r w:rsidR="00CE3F95">
        <w:t>health boards and users.</w:t>
      </w:r>
    </w:p>
    <w:p w14:paraId="429CD7AA" w14:textId="77777777" w:rsidR="00DF5AD8" w:rsidRDefault="009D7B50" w:rsidP="00F64F1B">
      <w:pPr>
        <w:pStyle w:val="ListParagraph"/>
        <w:numPr>
          <w:ilvl w:val="0"/>
          <w:numId w:val="16"/>
        </w:numPr>
      </w:pPr>
      <w:r>
        <w:t>To provide t</w:t>
      </w:r>
      <w:r w:rsidR="00DF5AD8">
        <w:t xml:space="preserve">he data </w:t>
      </w:r>
      <w:r w:rsidR="00FA1108">
        <w:t xml:space="preserve">to the Research Co-ordinators </w:t>
      </w:r>
      <w:r w:rsidR="00DF5AD8">
        <w:t>in a form which is easily linkable to other datasets for efficient cohort building.</w:t>
      </w:r>
    </w:p>
    <w:p w14:paraId="160A6EC0" w14:textId="77777777" w:rsidR="00326125" w:rsidRPr="00BC447E" w:rsidRDefault="00D30DFA" w:rsidP="00326125">
      <w:pPr>
        <w:rPr>
          <w:b/>
        </w:rPr>
      </w:pPr>
      <w:r>
        <w:rPr>
          <w:b/>
        </w:rPr>
        <w:t xml:space="preserve">Data </w:t>
      </w:r>
      <w:r w:rsidR="00326125" w:rsidRPr="00BC447E">
        <w:rPr>
          <w:b/>
        </w:rPr>
        <w:t xml:space="preserve">Requirements: </w:t>
      </w:r>
    </w:p>
    <w:p w14:paraId="294774FF" w14:textId="71B56AFD" w:rsidR="00BB6E49" w:rsidRDefault="00D30DFA" w:rsidP="00F64F1B">
      <w:pPr>
        <w:pStyle w:val="ListParagraph"/>
        <w:numPr>
          <w:ilvl w:val="0"/>
          <w:numId w:val="16"/>
        </w:numPr>
      </w:pPr>
      <w:r>
        <w:t>T</w:t>
      </w:r>
      <w:r w:rsidR="008B3724">
        <w:t xml:space="preserve">o </w:t>
      </w:r>
      <w:ins w:id="12" w:author="Thomas Nind" w:date="2018-10-05T11:51:00Z">
        <w:r w:rsidR="000658F5">
          <w:t>preserve</w:t>
        </w:r>
      </w:ins>
      <w:ins w:id="13" w:author="Thomas Nind" w:date="2018-10-05T11:52:00Z">
        <w:r w:rsidR="000658F5">
          <w:t xml:space="preserve"> </w:t>
        </w:r>
      </w:ins>
      <w:ins w:id="14" w:author="Thomas Nind" w:date="2018-10-05T11:51:00Z">
        <w:r w:rsidR="000658F5">
          <w:t xml:space="preserve">original data </w:t>
        </w:r>
      </w:ins>
      <w:ins w:id="15" w:author="Thomas Nind" w:date="2018-10-05T11:52:00Z">
        <w:r w:rsidR="000658F5">
          <w:t xml:space="preserve">in the </w:t>
        </w:r>
      </w:ins>
      <w:ins w:id="16" w:author="Thomas Nind" w:date="2018-10-05T11:53:00Z">
        <w:r w:rsidR="000658F5">
          <w:t>state</w:t>
        </w:r>
      </w:ins>
      <w:ins w:id="17" w:author="Thomas Nind" w:date="2018-10-05T11:52:00Z">
        <w:r w:rsidR="000658F5">
          <w:t xml:space="preserve"> it is provided</w:t>
        </w:r>
      </w:ins>
      <w:del w:id="18" w:author="Thomas Nind" w:date="2018-10-05T11:53:00Z">
        <w:r w:rsidR="008B3724" w:rsidDel="000658F5">
          <w:delText>keep</w:delText>
        </w:r>
        <w:r w:rsidR="00BB6E49" w:rsidDel="000658F5">
          <w:delText xml:space="preserve"> data critical to system operation</w:delText>
        </w:r>
      </w:del>
      <w:r>
        <w:t xml:space="preserve">. </w:t>
      </w:r>
      <w:r w:rsidR="00BB6E49">
        <w:t>This requirement must be balanced against the data security and information governance requirements which arise from holding unconsented patient data.</w:t>
      </w:r>
      <w:r>
        <w:t xml:space="preserve"> </w:t>
      </w:r>
      <w:r w:rsidR="00BB6E49">
        <w:t xml:space="preserve">The </w:t>
      </w:r>
      <w:commentRangeStart w:id="19"/>
      <w:r w:rsidR="00BB6E49">
        <w:t>goal of only discarding operationally non-critical data helps ensure that nothing is thrown away which later turns out to be important, as it will be very difficult (if not impossible) to re-download missing data from the source system</w:t>
      </w:r>
      <w:commentRangeEnd w:id="19"/>
      <w:r w:rsidR="00AC1B3E">
        <w:rPr>
          <w:rStyle w:val="CommentReference"/>
        </w:rPr>
        <w:commentReference w:id="19"/>
      </w:r>
      <w:r w:rsidR="00BB6E49">
        <w:t xml:space="preserve">. </w:t>
      </w:r>
    </w:p>
    <w:p w14:paraId="35602BC9" w14:textId="77777777" w:rsidR="004200AE" w:rsidRDefault="004200AE" w:rsidP="00F64F1B">
      <w:pPr>
        <w:pStyle w:val="ListParagraph"/>
        <w:numPr>
          <w:ilvl w:val="0"/>
          <w:numId w:val="16"/>
        </w:numPr>
      </w:pPr>
      <w:r>
        <w:t xml:space="preserve">To minimise the number of copies of the data where possible. This is both for data governance reasons and because of the large volumes of data i.e. cost of storage and challenge of maintenance. </w:t>
      </w:r>
    </w:p>
    <w:p w14:paraId="457C8CFE" w14:textId="77777777" w:rsidR="00CE3A29" w:rsidRPr="00E06D3D" w:rsidRDefault="00E06D3D" w:rsidP="00250747">
      <w:pPr>
        <w:rPr>
          <w:b/>
        </w:rPr>
      </w:pPr>
      <w:r w:rsidRPr="00E06D3D">
        <w:rPr>
          <w:b/>
        </w:rPr>
        <w:t>System consistency:</w:t>
      </w:r>
    </w:p>
    <w:p w14:paraId="5639D758" w14:textId="77777777" w:rsidR="00E06D3D" w:rsidRDefault="00891474" w:rsidP="00F64F1B">
      <w:pPr>
        <w:pStyle w:val="ListParagraph"/>
        <w:numPr>
          <w:ilvl w:val="0"/>
          <w:numId w:val="16"/>
        </w:numPr>
      </w:pPr>
      <w:r>
        <w:t>To ensure a</w:t>
      </w:r>
      <w:r w:rsidR="00E06D3D">
        <w:t xml:space="preserve">ll procedures </w:t>
      </w:r>
      <w:r>
        <w:t>are</w:t>
      </w:r>
      <w:r w:rsidR="00E06D3D">
        <w:t xml:space="preserve"> traceable and reproducible through auditing and atomicity of operations. For example, information about the what, how or when a system user interacted with the system is stored and the interaction can be replicated.</w:t>
      </w:r>
    </w:p>
    <w:p w14:paraId="04073A77" w14:textId="77777777" w:rsidR="00E06D3D" w:rsidRDefault="00891474" w:rsidP="00F64F1B">
      <w:pPr>
        <w:pStyle w:val="ListParagraph"/>
        <w:numPr>
          <w:ilvl w:val="0"/>
          <w:numId w:val="16"/>
        </w:numPr>
      </w:pPr>
      <w:r>
        <w:t>To m</w:t>
      </w:r>
      <w:r w:rsidR="00E06D3D">
        <w:t>aximise data integrity by ensuring no operation whatsoever can damage production data or leave a production dataset in an indeterminate state.</w:t>
      </w:r>
    </w:p>
    <w:p w14:paraId="245AA57F" w14:textId="77777777" w:rsidR="00E06D3D" w:rsidRDefault="00891474" w:rsidP="00F64F1B">
      <w:pPr>
        <w:pStyle w:val="ListParagraph"/>
        <w:numPr>
          <w:ilvl w:val="0"/>
          <w:numId w:val="16"/>
        </w:numPr>
      </w:pPr>
      <w:r>
        <w:t>To m</w:t>
      </w:r>
      <w:r w:rsidR="00E06D3D">
        <w:t>odularise the software components to mitigate point of failure risks, maximize reusability and dissemination of implementations.</w:t>
      </w:r>
    </w:p>
    <w:p w14:paraId="448BD0CE" w14:textId="77777777" w:rsidR="007E1227" w:rsidRPr="009D7987" w:rsidRDefault="007E1227" w:rsidP="00E06D3D">
      <w:r w:rsidRPr="007E1227">
        <w:rPr>
          <w:b/>
        </w:rPr>
        <w:t xml:space="preserve">Efficiency and Maintainability: </w:t>
      </w:r>
    </w:p>
    <w:p w14:paraId="42D6363E" w14:textId="77777777" w:rsidR="009D7987" w:rsidRPr="008E416F" w:rsidRDefault="00891474" w:rsidP="002571F1">
      <w:pPr>
        <w:pStyle w:val="ListParagraph"/>
        <w:numPr>
          <w:ilvl w:val="0"/>
          <w:numId w:val="16"/>
        </w:numPr>
      </w:pPr>
      <w:r w:rsidRPr="008E416F">
        <w:t>To r</w:t>
      </w:r>
      <w:r w:rsidR="00E06D3D" w:rsidRPr="008E416F">
        <w:t>euse as many applicable, open source or freely available tools as possible i.e. do not try to re-invent the wheel.</w:t>
      </w:r>
    </w:p>
    <w:p w14:paraId="2EEBC656" w14:textId="0C18FEAF" w:rsidR="00BB5E47" w:rsidRPr="008E416F" w:rsidRDefault="00B9774A" w:rsidP="00324BB7">
      <w:pPr>
        <w:pStyle w:val="ListParagraph"/>
        <w:numPr>
          <w:ilvl w:val="0"/>
          <w:numId w:val="16"/>
        </w:numPr>
      </w:pPr>
      <w:r w:rsidRPr="008E416F">
        <w:t>To be</w:t>
      </w:r>
      <w:r w:rsidR="005F09F2" w:rsidRPr="008E416F">
        <w:t xml:space="preserve"> cost effective to run and </w:t>
      </w:r>
      <w:r w:rsidRPr="008E416F">
        <w:t xml:space="preserve">for </w:t>
      </w:r>
      <w:r w:rsidR="005F09F2" w:rsidRPr="008E416F">
        <w:t xml:space="preserve">data </w:t>
      </w:r>
      <w:r w:rsidRPr="008E416F">
        <w:t xml:space="preserve">to be </w:t>
      </w:r>
      <w:r w:rsidR="005F09F2" w:rsidRPr="008E416F">
        <w:t>securely available for research projects in a timely fashion.</w:t>
      </w:r>
      <w:r w:rsidR="00B62EF5" w:rsidRPr="008E416F">
        <w:t xml:space="preserve"> A pragmatic consequence of this </w:t>
      </w:r>
      <w:proofErr w:type="gramStart"/>
      <w:r w:rsidR="00B62EF5" w:rsidRPr="008E416F">
        <w:t>high level</w:t>
      </w:r>
      <w:proofErr w:type="gramEnd"/>
      <w:r w:rsidR="00B62EF5" w:rsidRPr="008E416F">
        <w:t xml:space="preserve"> requirement is that the system should not try to de-identify all </w:t>
      </w:r>
      <w:r w:rsidR="00630C04" w:rsidRPr="008E416F">
        <w:t xml:space="preserve">1.5 Petabytes of </w:t>
      </w:r>
      <w:r w:rsidR="00B62EF5" w:rsidRPr="008E416F">
        <w:t>data prior to the platform being utilised for research</w:t>
      </w:r>
      <w:r w:rsidR="001F4D4E" w:rsidRPr="008E416F">
        <w:t>, rather it should support reactive de-identification based upon the image types required for research projects which us the system</w:t>
      </w:r>
      <w:r w:rsidR="00630C04" w:rsidRPr="008E416F">
        <w:t xml:space="preserve">. The DIOCM standard has </w:t>
      </w:r>
      <w:commentRangeStart w:id="20"/>
      <w:r w:rsidR="00630C04" w:rsidRPr="008E416F">
        <w:t xml:space="preserve">5000 different metadata tags </w:t>
      </w:r>
      <w:commentRangeEnd w:id="20"/>
      <w:r w:rsidR="00C645E8">
        <w:rPr>
          <w:rStyle w:val="CommentReference"/>
        </w:rPr>
        <w:commentReference w:id="20"/>
      </w:r>
      <w:r w:rsidR="00630C04" w:rsidRPr="008E416F">
        <w:t xml:space="preserve">and </w:t>
      </w:r>
      <w:r w:rsidR="00630C04" w:rsidRPr="008E416F">
        <w:lastRenderedPageBreak/>
        <w:t xml:space="preserve">unspecified numbers of additional private tags. </w:t>
      </w:r>
      <w:ins w:id="21" w:author="Thomas Nind" w:date="2018-10-05T11:57:00Z">
        <w:r w:rsidR="007E1A50">
          <w:t xml:space="preserve">The format </w:t>
        </w:r>
      </w:ins>
      <w:ins w:id="22" w:author="Thomas Nind" w:date="2018-10-05T11:58:00Z">
        <w:r w:rsidR="005C4AA2">
          <w:t xml:space="preserve">supports </w:t>
        </w:r>
      </w:ins>
      <w:ins w:id="23" w:author="Thomas Nind" w:date="2018-10-05T11:57:00Z">
        <w:r w:rsidR="007E1A50">
          <w:t>hierarchical tags</w:t>
        </w:r>
      </w:ins>
      <w:ins w:id="24" w:author="Thomas Nind" w:date="2018-10-05T11:58:00Z">
        <w:r w:rsidR="005C4AA2">
          <w:t xml:space="preserve"> (sequences)</w:t>
        </w:r>
      </w:ins>
      <w:ins w:id="25" w:author="Thomas Nind" w:date="2018-10-05T11:57:00Z">
        <w:r w:rsidR="007E1A50">
          <w:t xml:space="preserve"> </w:t>
        </w:r>
      </w:ins>
      <w:ins w:id="26" w:author="Thomas Nind" w:date="2018-10-05T11:58:00Z">
        <w:r w:rsidR="005C4AA2">
          <w:t xml:space="preserve">which </w:t>
        </w:r>
      </w:ins>
      <w:ins w:id="27" w:author="Thomas Nind" w:date="2018-10-05T11:57:00Z">
        <w:r w:rsidR="007E1A50">
          <w:t xml:space="preserve">can </w:t>
        </w:r>
      </w:ins>
      <w:ins w:id="28" w:author="Thomas Nind" w:date="2018-10-05T11:58:00Z">
        <w:r w:rsidR="005C4AA2">
          <w:t xml:space="preserve">include a mixture of sensitive and </w:t>
        </w:r>
      </w:ins>
      <w:proofErr w:type="spellStart"/>
      <w:ins w:id="29" w:author="Thomas Nind" w:date="2018-10-05T11:59:00Z">
        <w:r w:rsidR="00041D6F">
          <w:t>insenstive</w:t>
        </w:r>
        <w:proofErr w:type="spellEnd"/>
        <w:r w:rsidR="00041D6F">
          <w:t xml:space="preserve"> data</w:t>
        </w:r>
      </w:ins>
      <w:ins w:id="30" w:author="Thomas Nind" w:date="2018-10-05T11:58:00Z">
        <w:r w:rsidR="007E1A50">
          <w:t>.</w:t>
        </w:r>
      </w:ins>
      <w:ins w:id="31" w:author="Thomas Nind" w:date="2018-10-05T11:57:00Z">
        <w:r w:rsidR="007E1A50">
          <w:t xml:space="preserve"> </w:t>
        </w:r>
      </w:ins>
      <w:r w:rsidR="00630C04" w:rsidRPr="008E416F">
        <w:t>The DICOM standard is used differently by different vendors</w:t>
      </w:r>
      <w:r w:rsidR="002C0AB7" w:rsidRPr="008E416F">
        <w:t>, for different modalities</w:t>
      </w:r>
      <w:r w:rsidR="00630C04" w:rsidRPr="008E416F">
        <w:t xml:space="preserve"> </w:t>
      </w:r>
      <w:r w:rsidR="002C0AB7" w:rsidRPr="008E416F">
        <w:t xml:space="preserve">and by different health boards resulting in highly heterogeneous data. </w:t>
      </w:r>
      <w:commentRangeStart w:id="32"/>
      <w:r w:rsidR="002C0AB7" w:rsidRPr="008E416F">
        <w:t>Although there are many software programs which claim to de-identify imaging data</w:t>
      </w:r>
      <w:r w:rsidR="00D24B77" w:rsidRPr="008E416F">
        <w:t xml:space="preserve"> there is a </w:t>
      </w:r>
      <w:r w:rsidR="002C0AB7" w:rsidRPr="008E416F">
        <w:t>risk</w:t>
      </w:r>
      <w:r w:rsidR="00D24B77" w:rsidRPr="008E416F">
        <w:t xml:space="preserve"> that such programs do not do this for all</w:t>
      </w:r>
      <w:r w:rsidR="00DF185F" w:rsidRPr="008E416F">
        <w:t xml:space="preserve"> variations of the DICOM data used from such a diverse set of real </w:t>
      </w:r>
      <w:proofErr w:type="gramStart"/>
      <w:r w:rsidR="00DF185F" w:rsidRPr="008E416F">
        <w:t>world</w:t>
      </w:r>
      <w:proofErr w:type="gramEnd"/>
      <w:r w:rsidR="00DF185F" w:rsidRPr="008E416F">
        <w:t>, routinely collected imaging data</w:t>
      </w:r>
      <w:commentRangeEnd w:id="32"/>
      <w:r w:rsidR="005A3F4D">
        <w:rPr>
          <w:rStyle w:val="CommentReference"/>
        </w:rPr>
        <w:commentReference w:id="32"/>
      </w:r>
      <w:r w:rsidR="00D24B77" w:rsidRPr="008E416F">
        <w:t xml:space="preserve">. </w:t>
      </w:r>
      <w:r w:rsidR="00BA3D74" w:rsidRPr="008E416F">
        <w:t>Any programme of work to develop de-identification protocols for individual machines covering the entirety of the dataset would take an infeasible amount of time. It may also be the case that a significant proportion of the imaging might never be requested for extraction, rendering unnecessary any work done to create related de-identification protocols.</w:t>
      </w:r>
    </w:p>
    <w:p w14:paraId="5952F6A1" w14:textId="3B7CE1E5" w:rsidR="00CE4248" w:rsidRDefault="00F27E1B" w:rsidP="00324BB7">
      <w:pPr>
        <w:pStyle w:val="ListParagraph"/>
        <w:numPr>
          <w:ilvl w:val="0"/>
          <w:numId w:val="16"/>
        </w:numPr>
        <w:rPr>
          <w:ins w:id="33" w:author="Thomas Nind" w:date="2018-10-05T12:01:00Z"/>
        </w:rPr>
      </w:pPr>
      <w:r w:rsidRPr="008E416F">
        <w:t>To be v</w:t>
      </w:r>
      <w:r w:rsidR="00B67382" w:rsidRPr="008E416F">
        <w:t xml:space="preserve">endor </w:t>
      </w:r>
      <w:r w:rsidRPr="008E416F">
        <w:t xml:space="preserve">agnostic and open </w:t>
      </w:r>
      <w:proofErr w:type="gramStart"/>
      <w:r w:rsidRPr="008E416F">
        <w:t>source</w:t>
      </w:r>
      <w:ins w:id="34" w:author="Thomas Nind" w:date="2018-10-05T12:02:00Z">
        <w:r w:rsidR="008E2132">
          <w:t xml:space="preserve"> </w:t>
        </w:r>
      </w:ins>
      <w:ins w:id="35" w:author="Thomas Nind" w:date="2018-10-05T12:01:00Z">
        <w:r w:rsidR="00CE4248">
          <w:t>.</w:t>
        </w:r>
        <w:proofErr w:type="gramEnd"/>
      </w:ins>
    </w:p>
    <w:p w14:paraId="2624949B" w14:textId="7E27A152" w:rsidR="00B67382" w:rsidRPr="008E416F" w:rsidRDefault="00CE4248" w:rsidP="00324BB7">
      <w:pPr>
        <w:pStyle w:val="ListParagraph"/>
        <w:numPr>
          <w:ilvl w:val="0"/>
          <w:numId w:val="16"/>
        </w:numPr>
      </w:pPr>
      <w:ins w:id="36" w:author="Thomas Nind" w:date="2018-10-05T12:01:00Z">
        <w:r>
          <w:t xml:space="preserve">To </w:t>
        </w:r>
      </w:ins>
      <w:del w:id="37" w:author="Thomas Nind" w:date="2018-10-05T12:01:00Z">
        <w:r w:rsidR="00F27E1B" w:rsidRPr="008E416F" w:rsidDel="00CE4248">
          <w:delText xml:space="preserve"> and </w:delText>
        </w:r>
      </w:del>
      <w:r w:rsidR="00F27E1B" w:rsidRPr="008E416F">
        <w:t xml:space="preserve">be </w:t>
      </w:r>
      <w:r w:rsidR="00D938AE" w:rsidRPr="008E416F">
        <w:t xml:space="preserve">able to support </w:t>
      </w:r>
      <w:ins w:id="38" w:author="Thomas Nind" w:date="2018-10-05T12:01:00Z">
        <w:r w:rsidR="00F93657">
          <w:t xml:space="preserve">modular </w:t>
        </w:r>
      </w:ins>
      <w:r w:rsidR="00F27E1B" w:rsidRPr="008E416F">
        <w:t>enhance</w:t>
      </w:r>
      <w:r w:rsidR="00D938AE" w:rsidRPr="008E416F">
        <w:t>ments</w:t>
      </w:r>
      <w:r w:rsidR="00F27E1B" w:rsidRPr="008E416F">
        <w:t xml:space="preserve"> over time from other sources. </w:t>
      </w:r>
      <w:r w:rsidR="00F84918" w:rsidRPr="008E416F">
        <w:t xml:space="preserve">There is vast expertise </w:t>
      </w:r>
      <w:r w:rsidR="008D3751" w:rsidRPr="008E416F">
        <w:t xml:space="preserve">and other software tools </w:t>
      </w:r>
      <w:r w:rsidR="00F84918" w:rsidRPr="008E416F">
        <w:t>which could improve the platform for the whole community. This needs to be balanced with the IG considerations and the stability of a production system.</w:t>
      </w:r>
    </w:p>
    <w:p w14:paraId="6465BD19" w14:textId="77777777" w:rsidR="00120036" w:rsidRPr="00074133" w:rsidRDefault="00120036" w:rsidP="00074133">
      <w:pPr>
        <w:rPr>
          <w:b/>
        </w:rPr>
      </w:pPr>
      <w:r w:rsidRPr="00074133">
        <w:rPr>
          <w:b/>
        </w:rPr>
        <w:t xml:space="preserve">Research Use: </w:t>
      </w:r>
    </w:p>
    <w:p w14:paraId="2E144A2A" w14:textId="77777777" w:rsidR="00120036" w:rsidRDefault="00120036" w:rsidP="00F64F1B">
      <w:pPr>
        <w:pStyle w:val="ListParagraph"/>
        <w:numPr>
          <w:ilvl w:val="0"/>
          <w:numId w:val="16"/>
        </w:numPr>
      </w:pPr>
      <w:r>
        <w:t>To provide tools within the Safe Haven Analytical Platform which can view and manipulate images.</w:t>
      </w:r>
    </w:p>
    <w:p w14:paraId="5B6DFE2E" w14:textId="77777777" w:rsidR="00120036" w:rsidRDefault="00120036" w:rsidP="00F64F1B">
      <w:pPr>
        <w:pStyle w:val="ListParagraph"/>
        <w:numPr>
          <w:ilvl w:val="0"/>
          <w:numId w:val="16"/>
        </w:numPr>
      </w:pPr>
      <w:r>
        <w:t xml:space="preserve">To be able to develop software within the Safe Haven Analytical Platform and </w:t>
      </w:r>
      <w:r w:rsidR="00350B5B">
        <w:t xml:space="preserve">a secure method for </w:t>
      </w:r>
      <w:commentRangeStart w:id="39"/>
      <w:commentRangeStart w:id="40"/>
      <w:r>
        <w:t>extract</w:t>
      </w:r>
      <w:r w:rsidR="00350B5B">
        <w:t>ing</w:t>
      </w:r>
      <w:r>
        <w:t xml:space="preserve"> the code from the environment </w:t>
      </w:r>
      <w:commentRangeEnd w:id="39"/>
      <w:r w:rsidR="00A23DDC">
        <w:rPr>
          <w:rStyle w:val="CommentReference"/>
        </w:rPr>
        <w:commentReference w:id="39"/>
      </w:r>
      <w:commentRangeEnd w:id="40"/>
      <w:r w:rsidR="00C95BD6">
        <w:rPr>
          <w:rStyle w:val="CommentReference"/>
        </w:rPr>
        <w:commentReference w:id="40"/>
      </w:r>
      <w:r>
        <w:t>(without being able to extract the image or image metadata).</w:t>
      </w:r>
    </w:p>
    <w:p w14:paraId="25BD0B25" w14:textId="77777777" w:rsidR="00673E75" w:rsidRDefault="00350B5B" w:rsidP="00F64F1B">
      <w:pPr>
        <w:pStyle w:val="ListParagraph"/>
        <w:numPr>
          <w:ilvl w:val="0"/>
          <w:numId w:val="16"/>
        </w:numPr>
      </w:pPr>
      <w:r>
        <w:t>For the access to the data within the Safe Haven Analytical Platform to be high performance to support deep learning and machine learning.</w:t>
      </w:r>
    </w:p>
    <w:p w14:paraId="60615B83" w14:textId="77777777" w:rsidR="00015AEE" w:rsidRDefault="00015AEE" w:rsidP="00F64F1B">
      <w:pPr>
        <w:pStyle w:val="ListParagraph"/>
        <w:numPr>
          <w:ilvl w:val="0"/>
          <w:numId w:val="16"/>
        </w:numPr>
      </w:pPr>
      <w:r>
        <w:t xml:space="preserve">The de-identification process should not remove metadata which is required by software to view and manipulate images. </w:t>
      </w:r>
    </w:p>
    <w:p w14:paraId="12009EF6" w14:textId="77777777" w:rsidR="00DF185F" w:rsidRPr="00250747" w:rsidRDefault="00DF185F" w:rsidP="00F64F1B">
      <w:pPr>
        <w:pStyle w:val="ListParagraph"/>
        <w:numPr>
          <w:ilvl w:val="0"/>
          <w:numId w:val="16"/>
        </w:numPr>
      </w:pPr>
      <w:r>
        <w:t>Different research projects may requ</w:t>
      </w:r>
      <w:r w:rsidR="00115D75">
        <w:t xml:space="preserve">ire different de-identification </w:t>
      </w:r>
      <w:r w:rsidR="008E416F">
        <w:t>protocols</w:t>
      </w:r>
      <w:r w:rsidR="00115D75">
        <w:t xml:space="preserve"> depending on the research question they are asking. </w:t>
      </w:r>
      <w:proofErr w:type="gramStart"/>
      <w:r w:rsidR="00115D75">
        <w:t xml:space="preserve">E.g. </w:t>
      </w:r>
      <w:r w:rsidR="008F7FC5" w:rsidRPr="008F7FC5">
        <w:rPr>
          <w:highlight w:val="yellow"/>
        </w:rPr>
        <w:t>???</w:t>
      </w:r>
      <w:proofErr w:type="gramEnd"/>
    </w:p>
    <w:p w14:paraId="3CDF0C33" w14:textId="77777777" w:rsidR="00B41F01" w:rsidRDefault="00B41F01" w:rsidP="00F94934">
      <w:pPr>
        <w:pStyle w:val="Heading2"/>
      </w:pPr>
      <w:r>
        <w:t>Architecture – Logical Overview</w:t>
      </w:r>
    </w:p>
    <w:p w14:paraId="53E3C948" w14:textId="77777777" w:rsidR="002A1BC0" w:rsidRDefault="00B41F01" w:rsidP="00B41F01">
      <w:r w:rsidRPr="0082126C">
        <w:t xml:space="preserve">The high-level </w:t>
      </w:r>
      <w:r>
        <w:t>platform</w:t>
      </w:r>
      <w:r w:rsidRPr="0082126C">
        <w:t xml:space="preserve"> architecture is shown in </w:t>
      </w:r>
      <w:r>
        <w:t>Figure 1</w:t>
      </w:r>
      <w:r w:rsidRPr="0082126C">
        <w:t>. Software processes are shown as blue boxes, data stores as orange cylinders</w:t>
      </w:r>
      <w:r>
        <w:t>, the metadata catalogue as a purple cylinder</w:t>
      </w:r>
      <w:r w:rsidRPr="0082126C">
        <w:t xml:space="preserve"> and</w:t>
      </w:r>
      <w:r>
        <w:t xml:space="preserve"> access for different roles are shown as people</w:t>
      </w:r>
      <w:r w:rsidRPr="0082126C">
        <w:t xml:space="preserve">. The </w:t>
      </w:r>
      <w:r>
        <w:t xml:space="preserve">SMI </w:t>
      </w:r>
      <w:r w:rsidRPr="0082126C">
        <w:t xml:space="preserve">Data Repository includes the identifiable zone and a de-identified zone. The </w:t>
      </w:r>
      <w:r>
        <w:t xml:space="preserve">SMI Analytic </w:t>
      </w:r>
      <w:r w:rsidRPr="0082126C">
        <w:t xml:space="preserve">Platform is the </w:t>
      </w:r>
      <w:r>
        <w:t>Safe Haven</w:t>
      </w:r>
      <w:r w:rsidRPr="0082126C">
        <w:t xml:space="preserve"> environment where researchers can access their relevant data extracts. </w:t>
      </w:r>
    </w:p>
    <w:p w14:paraId="64ADB74E" w14:textId="77777777" w:rsidR="00B6316F" w:rsidRDefault="00B6316F" w:rsidP="00B41F01">
      <w:r w:rsidRPr="00B6316F">
        <w:rPr>
          <w:noProof/>
          <w:lang w:eastAsia="en-GB"/>
        </w:rPr>
        <w:lastRenderedPageBreak/>
        <w:drawing>
          <wp:inline distT="0" distB="0" distL="0" distR="0" wp14:anchorId="2B69E861" wp14:editId="19049BDF">
            <wp:extent cx="5731510" cy="322389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3223895"/>
                    </a:xfrm>
                    <a:prstGeom prst="rect">
                      <a:avLst/>
                    </a:prstGeom>
                  </pic:spPr>
                </pic:pic>
              </a:graphicData>
            </a:graphic>
          </wp:inline>
        </w:drawing>
      </w:r>
    </w:p>
    <w:p w14:paraId="775E179B" w14:textId="77777777" w:rsidR="00B41F01" w:rsidRPr="0082126C" w:rsidRDefault="00B41F01" w:rsidP="00B41F01">
      <w:pPr>
        <w:pStyle w:val="Caption"/>
        <w:rPr>
          <w:sz w:val="20"/>
        </w:rPr>
      </w:pPr>
      <w:r w:rsidRPr="0082126C">
        <w:rPr>
          <w:sz w:val="20"/>
        </w:rPr>
        <w:t xml:space="preserve">Figure </w:t>
      </w:r>
      <w:r>
        <w:rPr>
          <w:sz w:val="20"/>
        </w:rPr>
        <w:t>1 - Overview of Architecture</w:t>
      </w:r>
    </w:p>
    <w:p w14:paraId="4CD870D0" w14:textId="252C673F" w:rsidR="00572571" w:rsidRDefault="00572571" w:rsidP="00B41F01">
      <w:pPr>
        <w:rPr>
          <w:ins w:id="41" w:author="Thomas Nind" w:date="2018-10-05T12:38:00Z"/>
        </w:rPr>
      </w:pPr>
      <w:commentRangeStart w:id="42"/>
      <w:ins w:id="43" w:author="Thomas Nind" w:date="2018-10-05T12:38:00Z">
        <w:r w:rsidRPr="00572571">
          <w:rPr>
            <w:noProof/>
          </w:rPr>
          <w:drawing>
            <wp:inline distT="0" distB="0" distL="0" distR="0" wp14:anchorId="3381A46B" wp14:editId="66752B4F">
              <wp:extent cx="5731510" cy="333756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3337560"/>
                      </a:xfrm>
                      <a:prstGeom prst="rect">
                        <a:avLst/>
                      </a:prstGeom>
                    </pic:spPr>
                  </pic:pic>
                </a:graphicData>
              </a:graphic>
            </wp:inline>
          </w:drawing>
        </w:r>
        <w:commentRangeEnd w:id="42"/>
        <w:r>
          <w:rPr>
            <w:rStyle w:val="CommentReference"/>
          </w:rPr>
          <w:commentReference w:id="42"/>
        </w:r>
      </w:ins>
    </w:p>
    <w:p w14:paraId="6FBC8134" w14:textId="1DE09C49" w:rsidR="00B41F01" w:rsidRDefault="008B3157" w:rsidP="00B41F01">
      <w:r>
        <w:t>Each different zone has</w:t>
      </w:r>
      <w:r w:rsidR="00B41F01" w:rsidRPr="0082126C">
        <w:t xml:space="preserve"> audited, controlled access with a clear separation of roles and functions.</w:t>
      </w:r>
      <w:r w:rsidR="00B41F01">
        <w:t xml:space="preserve"> Only System Administrators </w:t>
      </w:r>
      <w:proofErr w:type="gramStart"/>
      <w:r>
        <w:t xml:space="preserve">are </w:t>
      </w:r>
      <w:r w:rsidR="00B41F01">
        <w:t>able to</w:t>
      </w:r>
      <w:proofErr w:type="gramEnd"/>
      <w:r w:rsidR="00B41F01">
        <w:t xml:space="preserve"> access the identifiable zone to carry out </w:t>
      </w:r>
      <w:r w:rsidR="00B41F01" w:rsidRPr="00CD214A">
        <w:t xml:space="preserve">maintenance </w:t>
      </w:r>
      <w:r w:rsidR="00B41F01">
        <w:t xml:space="preserve">and security functions without being able to view the raw data. Only De-identification Analysts </w:t>
      </w:r>
      <w:proofErr w:type="gramStart"/>
      <w:r>
        <w:t>are</w:t>
      </w:r>
      <w:r w:rsidR="00B41F01">
        <w:t xml:space="preserve"> able to</w:t>
      </w:r>
      <w:proofErr w:type="gramEnd"/>
      <w:r w:rsidR="00B41F01">
        <w:t xml:space="preserve"> view the potentially identifiable data in their duties. Research Coordinators </w:t>
      </w:r>
      <w:r>
        <w:t>are</w:t>
      </w:r>
      <w:r w:rsidR="00B41F01">
        <w:t xml:space="preserve"> able to query de-identified </w:t>
      </w:r>
      <w:proofErr w:type="gramStart"/>
      <w:r w:rsidR="009344F5">
        <w:t>text based</w:t>
      </w:r>
      <w:proofErr w:type="gramEnd"/>
      <w:r w:rsidR="009344F5">
        <w:t xml:space="preserve"> </w:t>
      </w:r>
      <w:r w:rsidR="00B41F01">
        <w:t>data for cohort building, linkage and extraction (using EUPI</w:t>
      </w:r>
      <w:r w:rsidR="00A67124">
        <w:t xml:space="preserve"> – Encrypted Universal Patient Identifier</w:t>
      </w:r>
      <w:r w:rsidR="00B41F01">
        <w:t xml:space="preserve">) in the de-identifiable zone. Researchers </w:t>
      </w:r>
      <w:proofErr w:type="gramStart"/>
      <w:r>
        <w:t>are</w:t>
      </w:r>
      <w:r w:rsidR="00B41F01">
        <w:t xml:space="preserve"> able to</w:t>
      </w:r>
      <w:proofErr w:type="gramEnd"/>
      <w:r w:rsidR="00B41F01">
        <w:t xml:space="preserve"> access de-identified (</w:t>
      </w:r>
      <w:r w:rsidR="009344F5">
        <w:t xml:space="preserve">using </w:t>
      </w:r>
      <w:r w:rsidR="00B41F01">
        <w:t xml:space="preserve">Project-IDs) metadata and </w:t>
      </w:r>
      <w:r w:rsidR="009344F5">
        <w:t xml:space="preserve">de-identified </w:t>
      </w:r>
      <w:r w:rsidR="00B41F01">
        <w:t xml:space="preserve">pixel data for their particular cohort within the Safe Haven VM environment. </w:t>
      </w:r>
    </w:p>
    <w:p w14:paraId="2DB5974F" w14:textId="77777777" w:rsidR="00B41F01" w:rsidRDefault="00B41F01" w:rsidP="00C66D59">
      <w:pPr>
        <w:pStyle w:val="Heading2"/>
      </w:pPr>
      <w:bookmarkStart w:id="44" w:name="_Toc498588587"/>
      <w:r>
        <w:lastRenderedPageBreak/>
        <w:t>High level Summary</w:t>
      </w:r>
      <w:bookmarkEnd w:id="44"/>
    </w:p>
    <w:p w14:paraId="2A7A8F70" w14:textId="77777777" w:rsidR="00B41F01" w:rsidRPr="005416B3" w:rsidRDefault="00B41F01" w:rsidP="00B41F01">
      <w:pPr>
        <w:rPr>
          <w:b/>
        </w:rPr>
      </w:pPr>
      <w:r>
        <w:t xml:space="preserve">Within the identifiable zone, imaging data </w:t>
      </w:r>
      <w:r w:rsidR="008B3157">
        <w:t>is</w:t>
      </w:r>
      <w:r>
        <w:t xml:space="preserve"> pulled from the data stores by the </w:t>
      </w:r>
      <w:r w:rsidRPr="005D159F">
        <w:rPr>
          <w:b/>
        </w:rPr>
        <w:t>Loader</w:t>
      </w:r>
      <w:r>
        <w:t xml:space="preserve"> process and stored within the </w:t>
      </w:r>
      <w:r w:rsidRPr="006B5B08">
        <w:rPr>
          <w:b/>
        </w:rPr>
        <w:t>Complete Unmodified Identifiable DICOM Files</w:t>
      </w:r>
      <w:r>
        <w:rPr>
          <w:lang w:val="en-US"/>
        </w:rPr>
        <w:t xml:space="preserve"> data store and the metadata </w:t>
      </w:r>
      <w:r w:rsidR="00963398">
        <w:rPr>
          <w:lang w:val="en-US"/>
        </w:rPr>
        <w:t xml:space="preserve">(DICOM tags) </w:t>
      </w:r>
      <w:r>
        <w:rPr>
          <w:lang w:val="en-US"/>
        </w:rPr>
        <w:t xml:space="preserve">copied from these files and stored in the </w:t>
      </w:r>
      <w:r w:rsidRPr="005416B3">
        <w:rPr>
          <w:b/>
          <w:lang w:val="en-US"/>
        </w:rPr>
        <w:t>Identifiable</w:t>
      </w:r>
      <w:r>
        <w:rPr>
          <w:lang w:val="en-US"/>
        </w:rPr>
        <w:t xml:space="preserve"> </w:t>
      </w:r>
      <w:r w:rsidRPr="005D159F">
        <w:rPr>
          <w:b/>
          <w:lang w:val="en-US"/>
        </w:rPr>
        <w:t xml:space="preserve">Searchable Metadata </w:t>
      </w:r>
      <w:r>
        <w:rPr>
          <w:lang w:val="en-US"/>
        </w:rPr>
        <w:t>data store</w:t>
      </w:r>
      <w:r w:rsidR="00066F4F">
        <w:rPr>
          <w:lang w:val="en-US"/>
        </w:rPr>
        <w:t xml:space="preserve"> (</w:t>
      </w:r>
      <w:r w:rsidR="00D81A25">
        <w:rPr>
          <w:lang w:val="en-US"/>
        </w:rPr>
        <w:t xml:space="preserve">a Mongo </w:t>
      </w:r>
      <w:r w:rsidR="00066F4F">
        <w:rPr>
          <w:lang w:val="en-US"/>
        </w:rPr>
        <w:t>d</w:t>
      </w:r>
      <w:r w:rsidR="00D81A25">
        <w:rPr>
          <w:lang w:val="en-US"/>
        </w:rPr>
        <w:t>atabase</w:t>
      </w:r>
      <w:r w:rsidR="00066F4F">
        <w:rPr>
          <w:lang w:val="en-US"/>
        </w:rPr>
        <w:t>)</w:t>
      </w:r>
      <w:r w:rsidR="00D81A25">
        <w:rPr>
          <w:lang w:val="en-US"/>
        </w:rPr>
        <w:t xml:space="preserve">. </w:t>
      </w:r>
    </w:p>
    <w:p w14:paraId="3ADD7815" w14:textId="77777777" w:rsidR="00B41F01" w:rsidRPr="007B4DE0" w:rsidRDefault="00B41F01" w:rsidP="00B41F01">
      <w:pPr>
        <w:rPr>
          <w:lang w:val="en-US"/>
        </w:rPr>
      </w:pPr>
      <w:r>
        <w:rPr>
          <w:lang w:val="en-US"/>
        </w:rPr>
        <w:t xml:space="preserve">The </w:t>
      </w:r>
      <w:r w:rsidRPr="00684A69">
        <w:rPr>
          <w:b/>
          <w:lang w:val="en-US"/>
        </w:rPr>
        <w:t>Identifiable</w:t>
      </w:r>
      <w:r>
        <w:rPr>
          <w:lang w:val="en-US"/>
        </w:rPr>
        <w:t xml:space="preserve"> </w:t>
      </w:r>
      <w:r w:rsidRPr="005D159F">
        <w:rPr>
          <w:b/>
          <w:lang w:val="en-US"/>
        </w:rPr>
        <w:t>Searchable Metadata</w:t>
      </w:r>
      <w:r w:rsidDel="006B5B08">
        <w:rPr>
          <w:lang w:val="en-US"/>
        </w:rPr>
        <w:t xml:space="preserve"> </w:t>
      </w:r>
      <w:r w:rsidR="002D0964">
        <w:rPr>
          <w:lang w:val="en-US"/>
        </w:rPr>
        <w:t>is</w:t>
      </w:r>
      <w:r>
        <w:rPr>
          <w:lang w:val="en-US"/>
        </w:rPr>
        <w:t xml:space="preserve"> </w:t>
      </w:r>
      <w:proofErr w:type="spellStart"/>
      <w:r>
        <w:rPr>
          <w:lang w:val="en-US"/>
        </w:rPr>
        <w:t>analysed</w:t>
      </w:r>
      <w:proofErr w:type="spellEnd"/>
      <w:r>
        <w:rPr>
          <w:lang w:val="en-US"/>
        </w:rPr>
        <w:t xml:space="preserve"> for potentially identifiable data. Metadata which can be de-identified </w:t>
      </w:r>
      <w:r w:rsidR="0070574E">
        <w:rPr>
          <w:lang w:val="en-US"/>
        </w:rPr>
        <w:t>and is useful for cohort building is</w:t>
      </w:r>
      <w:r>
        <w:rPr>
          <w:lang w:val="en-US"/>
        </w:rPr>
        <w:t xml:space="preserve"> sent to the </w:t>
      </w:r>
      <w:r w:rsidRPr="005416B3">
        <w:rPr>
          <w:b/>
          <w:lang w:val="en-US"/>
        </w:rPr>
        <w:t>De-identified Sear</w:t>
      </w:r>
      <w:r>
        <w:rPr>
          <w:b/>
          <w:lang w:val="en-US"/>
        </w:rPr>
        <w:t>chable Metadata</w:t>
      </w:r>
      <w:r w:rsidRPr="006B5B08" w:rsidDel="006B5B08">
        <w:rPr>
          <w:b/>
          <w:lang w:val="en-US"/>
        </w:rPr>
        <w:t xml:space="preserve"> </w:t>
      </w:r>
      <w:r w:rsidR="00066F4F" w:rsidRPr="00066F4F">
        <w:rPr>
          <w:lang w:val="en-US"/>
        </w:rPr>
        <w:t xml:space="preserve">(a SQL database) </w:t>
      </w:r>
      <w:r w:rsidRPr="00F23777">
        <w:t xml:space="preserve">and </w:t>
      </w:r>
      <w:r>
        <w:rPr>
          <w:lang w:val="en-US"/>
        </w:rPr>
        <w:t>stored using EUPIs within the De-identifiable Zone.</w:t>
      </w:r>
      <w:r w:rsidR="00D81A25">
        <w:rPr>
          <w:lang w:val="en-US"/>
        </w:rPr>
        <w:t xml:space="preserve"> </w:t>
      </w:r>
    </w:p>
    <w:p w14:paraId="5D54808A" w14:textId="77777777" w:rsidR="00B41F01" w:rsidRPr="005416B3" w:rsidRDefault="00B41F01" w:rsidP="00B41F01">
      <w:pPr>
        <w:rPr>
          <w:lang w:val="en-US"/>
        </w:rPr>
      </w:pPr>
      <w:r>
        <w:rPr>
          <w:lang w:val="en-US"/>
        </w:rPr>
        <w:t xml:space="preserve">The De-identified Searchable Metadata database </w:t>
      </w:r>
      <w:r w:rsidR="0070574E">
        <w:rPr>
          <w:lang w:val="en-US"/>
        </w:rPr>
        <w:t xml:space="preserve">is </w:t>
      </w:r>
      <w:proofErr w:type="spellStart"/>
      <w:r w:rsidR="0070574E">
        <w:rPr>
          <w:lang w:val="en-US"/>
        </w:rPr>
        <w:t>queryable</w:t>
      </w:r>
      <w:proofErr w:type="spellEnd"/>
      <w:r w:rsidR="0070574E">
        <w:rPr>
          <w:lang w:val="en-US"/>
        </w:rPr>
        <w:t xml:space="preserve"> </w:t>
      </w:r>
      <w:r>
        <w:rPr>
          <w:lang w:val="en-US"/>
        </w:rPr>
        <w:t>like an</w:t>
      </w:r>
      <w:r w:rsidR="002D0964">
        <w:rPr>
          <w:lang w:val="en-US"/>
        </w:rPr>
        <w:t>y other database by Research C</w:t>
      </w:r>
      <w:r>
        <w:rPr>
          <w:lang w:val="en-US"/>
        </w:rPr>
        <w:t>o</w:t>
      </w:r>
      <w:r w:rsidR="002D0964">
        <w:rPr>
          <w:lang w:val="en-US"/>
        </w:rPr>
        <w:t>-coordinators</w:t>
      </w:r>
      <w:r>
        <w:rPr>
          <w:lang w:val="en-US"/>
        </w:rPr>
        <w:t xml:space="preserve"> to construct cohorts using their </w:t>
      </w:r>
      <w:r w:rsidR="002D0964">
        <w:rPr>
          <w:lang w:val="en-US"/>
        </w:rPr>
        <w:t>existing</w:t>
      </w:r>
      <w:r>
        <w:rPr>
          <w:lang w:val="en-US"/>
        </w:rPr>
        <w:t xml:space="preserve"> working proce</w:t>
      </w:r>
      <w:r w:rsidR="00460E82">
        <w:rPr>
          <w:lang w:val="en-US"/>
        </w:rPr>
        <w:t xml:space="preserve">dures. </w:t>
      </w:r>
      <w:r>
        <w:rPr>
          <w:lang w:val="en-US"/>
        </w:rPr>
        <w:t>The e</w:t>
      </w:r>
      <w:r w:rsidRPr="005416B3">
        <w:rPr>
          <w:lang w:val="en-US"/>
        </w:rPr>
        <w:t>xtraction process call</w:t>
      </w:r>
      <w:r w:rsidR="002D0964">
        <w:rPr>
          <w:lang w:val="en-US"/>
        </w:rPr>
        <w:t>s</w:t>
      </w:r>
      <w:r w:rsidRPr="005416B3">
        <w:rPr>
          <w:lang w:val="en-US"/>
        </w:rPr>
        <w:t xml:space="preserve"> the DICOM file server and </w:t>
      </w:r>
      <w:r w:rsidR="002D0964">
        <w:rPr>
          <w:lang w:val="en-US"/>
        </w:rPr>
        <w:t>de-identifier</w:t>
      </w:r>
      <w:r w:rsidRPr="005416B3">
        <w:rPr>
          <w:lang w:val="en-US"/>
        </w:rPr>
        <w:t xml:space="preserve"> which will de-identify </w:t>
      </w:r>
      <w:proofErr w:type="gramStart"/>
      <w:r w:rsidRPr="005416B3">
        <w:rPr>
          <w:lang w:val="en-US"/>
        </w:rPr>
        <w:t>all of</w:t>
      </w:r>
      <w:proofErr w:type="gramEnd"/>
      <w:r w:rsidRPr="005416B3">
        <w:rPr>
          <w:lang w:val="en-US"/>
        </w:rPr>
        <w:t xml:space="preserve"> the pixel and non-pixel data in the DICOM files used for the cohort</w:t>
      </w:r>
      <w:r>
        <w:rPr>
          <w:lang w:val="en-US"/>
        </w:rPr>
        <w:t xml:space="preserve"> and </w:t>
      </w:r>
      <w:r w:rsidR="0085659B" w:rsidRPr="005416B3">
        <w:rPr>
          <w:lang w:val="en-US"/>
        </w:rPr>
        <w:t>copy these</w:t>
      </w:r>
      <w:r>
        <w:rPr>
          <w:lang w:val="en-US"/>
        </w:rPr>
        <w:t xml:space="preserve"> files</w:t>
      </w:r>
      <w:r w:rsidRPr="005416B3">
        <w:rPr>
          <w:lang w:val="en-US"/>
        </w:rPr>
        <w:t xml:space="preserve"> into the Researcher Safe Haven environment.</w:t>
      </w:r>
    </w:p>
    <w:p w14:paraId="0DD40FD8" w14:textId="77777777" w:rsidR="00B41F01" w:rsidRDefault="00957905" w:rsidP="00B41F01">
      <w:pPr>
        <w:spacing w:after="0"/>
      </w:pPr>
      <w:r>
        <w:t>A summary of each of the data stores and process is provided in Tables 1 and 2.</w:t>
      </w:r>
    </w:p>
    <w:p w14:paraId="1B707F8D" w14:textId="77777777" w:rsidR="00957905" w:rsidRDefault="00957905" w:rsidP="00B41F01">
      <w:pPr>
        <w:spacing w:after="0"/>
      </w:pPr>
    </w:p>
    <w:tbl>
      <w:tblPr>
        <w:tblStyle w:val="TableGrid"/>
        <w:tblW w:w="0" w:type="auto"/>
        <w:tblLayout w:type="fixed"/>
        <w:tblLook w:val="04A0" w:firstRow="1" w:lastRow="0" w:firstColumn="1" w:lastColumn="0" w:noHBand="0" w:noVBand="1"/>
      </w:tblPr>
      <w:tblGrid>
        <w:gridCol w:w="2405"/>
        <w:gridCol w:w="6611"/>
      </w:tblGrid>
      <w:tr w:rsidR="001B436E" w:rsidRPr="00E675B0" w14:paraId="453C55BA" w14:textId="77777777" w:rsidTr="00E675B0">
        <w:tc>
          <w:tcPr>
            <w:tcW w:w="2405" w:type="dxa"/>
          </w:tcPr>
          <w:p w14:paraId="45DA12E6" w14:textId="77777777" w:rsidR="001B436E" w:rsidRPr="00E675B0" w:rsidRDefault="001B436E" w:rsidP="00C66D59">
            <w:pPr>
              <w:pStyle w:val="Heading2"/>
              <w:outlineLvl w:val="1"/>
              <w:rPr>
                <w:sz w:val="22"/>
              </w:rPr>
            </w:pPr>
            <w:bookmarkStart w:id="45" w:name="_Toc498588589"/>
            <w:r w:rsidRPr="00E675B0">
              <w:rPr>
                <w:sz w:val="22"/>
              </w:rPr>
              <w:t>Data Store</w:t>
            </w:r>
          </w:p>
        </w:tc>
        <w:tc>
          <w:tcPr>
            <w:tcW w:w="6611" w:type="dxa"/>
          </w:tcPr>
          <w:p w14:paraId="5A13D0C1" w14:textId="77777777" w:rsidR="001B436E" w:rsidRPr="00E675B0" w:rsidRDefault="001B436E" w:rsidP="00C66D59">
            <w:pPr>
              <w:pStyle w:val="Heading2"/>
              <w:outlineLvl w:val="1"/>
              <w:rPr>
                <w:sz w:val="22"/>
              </w:rPr>
            </w:pPr>
            <w:r w:rsidRPr="00E675B0">
              <w:rPr>
                <w:sz w:val="22"/>
              </w:rPr>
              <w:t>Description</w:t>
            </w:r>
          </w:p>
        </w:tc>
      </w:tr>
      <w:tr w:rsidR="001B436E" w:rsidRPr="008318BB" w14:paraId="533D5F86" w14:textId="77777777" w:rsidTr="00E675B0">
        <w:tc>
          <w:tcPr>
            <w:tcW w:w="2405" w:type="dxa"/>
          </w:tcPr>
          <w:p w14:paraId="36B1A3B4" w14:textId="77777777" w:rsidR="001B436E" w:rsidRPr="008318BB" w:rsidRDefault="001B436E" w:rsidP="001B436E">
            <w:pPr>
              <w:pStyle w:val="Heading3"/>
              <w:outlineLvl w:val="2"/>
              <w:rPr>
                <w:rFonts w:asciiTheme="minorHAnsi" w:hAnsiTheme="minorHAnsi"/>
                <w:color w:val="auto"/>
                <w:szCs w:val="22"/>
              </w:rPr>
            </w:pPr>
            <w:bookmarkStart w:id="46" w:name="_Toc498588590"/>
            <w:r w:rsidRPr="008318BB">
              <w:rPr>
                <w:rFonts w:asciiTheme="minorHAnsi" w:hAnsiTheme="minorHAnsi"/>
                <w:color w:val="auto"/>
                <w:szCs w:val="22"/>
              </w:rPr>
              <w:t>Complete Unmodified Identifiable DICOM Files</w:t>
            </w:r>
            <w:bookmarkEnd w:id="46"/>
          </w:p>
        </w:tc>
        <w:tc>
          <w:tcPr>
            <w:tcW w:w="6611" w:type="dxa"/>
          </w:tcPr>
          <w:p w14:paraId="57E1EFC7" w14:textId="77777777" w:rsidR="001B436E" w:rsidRPr="008318BB" w:rsidRDefault="00354869" w:rsidP="001B436E">
            <w:pPr>
              <w:rPr>
                <w:rFonts w:asciiTheme="minorHAnsi" w:hAnsiTheme="minorHAnsi"/>
                <w:szCs w:val="22"/>
              </w:rPr>
            </w:pPr>
            <w:r>
              <w:rPr>
                <w:rFonts w:asciiTheme="minorHAnsi" w:hAnsiTheme="minorHAnsi"/>
                <w:szCs w:val="22"/>
              </w:rPr>
              <w:t xml:space="preserve">Non-proprietary standard </w:t>
            </w:r>
            <w:r w:rsidR="001B436E" w:rsidRPr="008318BB">
              <w:rPr>
                <w:rFonts w:asciiTheme="minorHAnsi" w:hAnsiTheme="minorHAnsi"/>
                <w:szCs w:val="22"/>
              </w:rPr>
              <w:t>DICOM files are stored unaltered in a file archive. There are many reasons why we wish to keep the identifiable data and store the original DICOM images:</w:t>
            </w:r>
          </w:p>
          <w:p w14:paraId="11B898C3" w14:textId="77777777" w:rsidR="001B436E" w:rsidRPr="008318BB" w:rsidRDefault="001B436E" w:rsidP="00F64F1B">
            <w:pPr>
              <w:pStyle w:val="Heading2"/>
              <w:numPr>
                <w:ilvl w:val="0"/>
                <w:numId w:val="20"/>
              </w:numPr>
              <w:outlineLvl w:val="1"/>
              <w:rPr>
                <w:rFonts w:asciiTheme="minorHAnsi" w:hAnsiTheme="minorHAnsi"/>
                <w:color w:val="auto"/>
                <w:sz w:val="20"/>
                <w:szCs w:val="22"/>
              </w:rPr>
            </w:pPr>
            <w:r w:rsidRPr="008318BB">
              <w:rPr>
                <w:rFonts w:asciiTheme="minorHAnsi" w:hAnsiTheme="minorHAnsi"/>
                <w:color w:val="auto"/>
                <w:sz w:val="20"/>
                <w:szCs w:val="22"/>
              </w:rPr>
              <w:t xml:space="preserve">Some DICOM anonymisation tools have been known to output DICOM files that other tools are unable to process. As different tools often have slightly different interpretations of the DICOM standard we were reluctant to alter the original files and risk introducing such corruptions over the whole data collection. </w:t>
            </w:r>
          </w:p>
          <w:p w14:paraId="71C920CB" w14:textId="77777777" w:rsidR="001B436E" w:rsidRPr="008318BB" w:rsidRDefault="001B436E" w:rsidP="00F64F1B">
            <w:pPr>
              <w:pStyle w:val="Heading2"/>
              <w:numPr>
                <w:ilvl w:val="0"/>
                <w:numId w:val="19"/>
              </w:numPr>
              <w:outlineLvl w:val="1"/>
              <w:rPr>
                <w:rFonts w:asciiTheme="minorHAnsi" w:hAnsiTheme="minorHAnsi"/>
                <w:color w:val="auto"/>
                <w:sz w:val="20"/>
                <w:szCs w:val="22"/>
              </w:rPr>
            </w:pPr>
            <w:r w:rsidRPr="008318BB">
              <w:rPr>
                <w:rFonts w:asciiTheme="minorHAnsi" w:hAnsiTheme="minorHAnsi"/>
                <w:color w:val="auto"/>
                <w:sz w:val="20"/>
                <w:szCs w:val="22"/>
              </w:rPr>
              <w:t>It is conceivable that future data de-identification strategies will wish to make use of some identifiable data and removing that data would therefore limit future options.</w:t>
            </w:r>
          </w:p>
          <w:p w14:paraId="4BFBEF2D" w14:textId="77777777" w:rsidR="001B436E" w:rsidRPr="008318BB" w:rsidRDefault="001B436E" w:rsidP="00F64F1B">
            <w:pPr>
              <w:pStyle w:val="Heading2"/>
              <w:numPr>
                <w:ilvl w:val="0"/>
                <w:numId w:val="18"/>
              </w:numPr>
              <w:outlineLvl w:val="1"/>
              <w:rPr>
                <w:rFonts w:asciiTheme="minorHAnsi" w:hAnsiTheme="minorHAnsi"/>
                <w:color w:val="auto"/>
                <w:sz w:val="20"/>
                <w:szCs w:val="22"/>
              </w:rPr>
            </w:pPr>
            <w:r w:rsidRPr="008318BB">
              <w:rPr>
                <w:rFonts w:asciiTheme="minorHAnsi" w:hAnsiTheme="minorHAnsi"/>
                <w:color w:val="auto"/>
                <w:sz w:val="20"/>
                <w:szCs w:val="22"/>
              </w:rPr>
              <w:t xml:space="preserve">If a program is developed to strip </w:t>
            </w:r>
            <w:proofErr w:type="gramStart"/>
            <w:r w:rsidRPr="008318BB">
              <w:rPr>
                <w:rFonts w:asciiTheme="minorHAnsi" w:hAnsiTheme="minorHAnsi"/>
                <w:color w:val="auto"/>
                <w:sz w:val="20"/>
                <w:szCs w:val="22"/>
              </w:rPr>
              <w:t>all of</w:t>
            </w:r>
            <w:proofErr w:type="gramEnd"/>
            <w:r w:rsidRPr="008318BB">
              <w:rPr>
                <w:rFonts w:asciiTheme="minorHAnsi" w:hAnsiTheme="minorHAnsi"/>
                <w:color w:val="auto"/>
                <w:sz w:val="20"/>
                <w:szCs w:val="22"/>
              </w:rPr>
              <w:t xml:space="preserve"> the identifiable data from the DICOM files and tags there is the risk of rendering the whole dataset unusable if this is done incorrectly, linkage to other datasets therefore will be either incorrect or impossible. </w:t>
            </w:r>
          </w:p>
          <w:p w14:paraId="1B136CB0" w14:textId="77777777" w:rsidR="001B436E" w:rsidRPr="008318BB" w:rsidRDefault="001B436E" w:rsidP="00F64F1B">
            <w:pPr>
              <w:pStyle w:val="Heading2"/>
              <w:numPr>
                <w:ilvl w:val="0"/>
                <w:numId w:val="17"/>
              </w:numPr>
              <w:outlineLvl w:val="1"/>
              <w:rPr>
                <w:rFonts w:asciiTheme="minorHAnsi" w:hAnsiTheme="minorHAnsi"/>
                <w:color w:val="auto"/>
                <w:sz w:val="20"/>
                <w:szCs w:val="22"/>
              </w:rPr>
            </w:pPr>
            <w:r w:rsidRPr="008318BB">
              <w:rPr>
                <w:rFonts w:asciiTheme="minorHAnsi" w:hAnsiTheme="minorHAnsi"/>
                <w:color w:val="auto"/>
                <w:sz w:val="20"/>
                <w:szCs w:val="22"/>
              </w:rPr>
              <w:t>The NHS may wish to use the data as a secondary offline DR system or use the data to populate a clinical system from an alternative provider. In which case it needs to be technically feasible to generate the data in identifiable form in a format that is non-proprietary and as close to the DICOM files as when they were originally captured.</w:t>
            </w:r>
          </w:p>
        </w:tc>
      </w:tr>
      <w:tr w:rsidR="001B436E" w:rsidRPr="008318BB" w14:paraId="35D54ACE" w14:textId="77777777" w:rsidTr="00E675B0">
        <w:tc>
          <w:tcPr>
            <w:tcW w:w="2405" w:type="dxa"/>
          </w:tcPr>
          <w:p w14:paraId="74866B5F" w14:textId="77777777" w:rsidR="001B436E" w:rsidRPr="008318BB" w:rsidRDefault="001B436E" w:rsidP="001B436E">
            <w:pPr>
              <w:rPr>
                <w:rFonts w:asciiTheme="minorHAnsi" w:hAnsiTheme="minorHAnsi"/>
                <w:szCs w:val="22"/>
              </w:rPr>
            </w:pPr>
            <w:bookmarkStart w:id="47" w:name="_Toc498588591"/>
            <w:r w:rsidRPr="008318BB">
              <w:rPr>
                <w:rFonts w:asciiTheme="minorHAnsi" w:hAnsiTheme="minorHAnsi"/>
                <w:szCs w:val="22"/>
              </w:rPr>
              <w:t>Identifiable Searchable Metadata</w:t>
            </w:r>
            <w:bookmarkEnd w:id="47"/>
            <w:r w:rsidRPr="008318BB">
              <w:rPr>
                <w:rFonts w:asciiTheme="minorHAnsi" w:hAnsiTheme="minorHAnsi"/>
                <w:szCs w:val="22"/>
              </w:rPr>
              <w:t xml:space="preserve"> </w:t>
            </w:r>
          </w:p>
        </w:tc>
        <w:tc>
          <w:tcPr>
            <w:tcW w:w="6611" w:type="dxa"/>
          </w:tcPr>
          <w:p w14:paraId="63D21797" w14:textId="77777777" w:rsidR="001B436E" w:rsidRDefault="001B436E" w:rsidP="004107BB">
            <w:pPr>
              <w:rPr>
                <w:rFonts w:asciiTheme="minorHAnsi" w:hAnsiTheme="minorHAnsi"/>
                <w:szCs w:val="22"/>
              </w:rPr>
            </w:pPr>
            <w:r w:rsidRPr="008318BB">
              <w:rPr>
                <w:rFonts w:asciiTheme="minorHAnsi" w:hAnsiTheme="minorHAnsi"/>
                <w:szCs w:val="22"/>
              </w:rPr>
              <w:t xml:space="preserve">All tag metadata from the DICOM files is extracted to a </w:t>
            </w:r>
            <w:r w:rsidR="004107BB" w:rsidRPr="008318BB">
              <w:rPr>
                <w:rFonts w:asciiTheme="minorHAnsi" w:hAnsiTheme="minorHAnsi"/>
                <w:szCs w:val="22"/>
              </w:rPr>
              <w:t xml:space="preserve">Mongo database </w:t>
            </w:r>
            <w:r w:rsidRPr="008318BB">
              <w:rPr>
                <w:rFonts w:asciiTheme="minorHAnsi" w:hAnsiTheme="minorHAnsi"/>
                <w:szCs w:val="22"/>
              </w:rPr>
              <w:t>in a searchable format. Not all the file metadata from this store will be copied into ‘De-identified Searchable Metadata’ because its quality and identifiability risks are unknown.</w:t>
            </w:r>
          </w:p>
          <w:p w14:paraId="0DDFF445" w14:textId="77777777" w:rsidR="00CB04AD" w:rsidRPr="00CB04AD" w:rsidRDefault="00F912B6" w:rsidP="00CB04AD">
            <w:pPr>
              <w:rPr>
                <w:i/>
                <w:iCs/>
              </w:rPr>
            </w:pPr>
            <w:r w:rsidRPr="00CB04AD">
              <w:rPr>
                <w:rFonts w:asciiTheme="minorHAnsi" w:hAnsiTheme="minorHAnsi"/>
                <w:szCs w:val="22"/>
              </w:rPr>
              <w:t xml:space="preserve">This data is stored in an identifiable format because De-identification Analysts need </w:t>
            </w:r>
            <w:r w:rsidR="00CB04AD" w:rsidRPr="00CB04AD">
              <w:rPr>
                <w:rFonts w:asciiTheme="minorHAnsi" w:hAnsiTheme="minorHAnsi"/>
                <w:szCs w:val="22"/>
              </w:rPr>
              <w:t xml:space="preserve">to know what the identifiable data is so that they can remove it </w:t>
            </w:r>
            <w:r w:rsidR="00CB04AD" w:rsidRPr="00CB04AD">
              <w:rPr>
                <w:i/>
                <w:iCs/>
              </w:rPr>
              <w:t>e.g.</w:t>
            </w:r>
          </w:p>
          <w:p w14:paraId="63AAAA92" w14:textId="77777777" w:rsidR="00CB04AD" w:rsidRPr="00CB04AD" w:rsidRDefault="00CB04AD" w:rsidP="00CB04AD">
            <w:pPr>
              <w:pStyle w:val="ListParagraph"/>
              <w:numPr>
                <w:ilvl w:val="0"/>
                <w:numId w:val="17"/>
              </w:numPr>
              <w:rPr>
                <w:rFonts w:asciiTheme="minorHAnsi" w:hAnsiTheme="minorHAnsi"/>
                <w:szCs w:val="22"/>
              </w:rPr>
            </w:pPr>
            <w:r w:rsidRPr="00CB04AD">
              <w:rPr>
                <w:rFonts w:asciiTheme="minorHAnsi" w:hAnsiTheme="minorHAnsi"/>
                <w:iCs/>
              </w:rPr>
              <w:t xml:space="preserve">If the patient name is Mrs </w:t>
            </w:r>
            <w:proofErr w:type="gramStart"/>
            <w:r w:rsidRPr="00CB04AD">
              <w:rPr>
                <w:rFonts w:asciiTheme="minorHAnsi" w:hAnsiTheme="minorHAnsi"/>
                <w:iCs/>
              </w:rPr>
              <w:t>Jones</w:t>
            </w:r>
            <w:proofErr w:type="gramEnd"/>
            <w:r w:rsidRPr="00CB04AD">
              <w:rPr>
                <w:rFonts w:asciiTheme="minorHAnsi" w:hAnsiTheme="minorHAnsi"/>
                <w:iCs/>
              </w:rPr>
              <w:t xml:space="preserve"> then if searching for identifiable data in the clinical report the De-identification Analyst will need to know to look for the text “Jones” in order to remove this data. </w:t>
            </w:r>
          </w:p>
          <w:p w14:paraId="255E8306" w14:textId="77777777" w:rsidR="00F912B6" w:rsidRPr="00CB04AD" w:rsidRDefault="00F912B6" w:rsidP="00CB04AD">
            <w:pPr>
              <w:pStyle w:val="ListParagraph"/>
              <w:numPr>
                <w:ilvl w:val="0"/>
                <w:numId w:val="17"/>
              </w:numPr>
              <w:rPr>
                <w:rFonts w:asciiTheme="minorHAnsi" w:hAnsiTheme="minorHAnsi"/>
                <w:szCs w:val="22"/>
              </w:rPr>
            </w:pPr>
            <w:r w:rsidRPr="00CB04AD">
              <w:rPr>
                <w:rFonts w:asciiTheme="minorHAnsi" w:hAnsiTheme="minorHAnsi"/>
                <w:iCs/>
              </w:rPr>
              <w:t xml:space="preserve">Or if checking if an image is identifiable they might need to know the CHI number </w:t>
            </w:r>
            <w:proofErr w:type="gramStart"/>
            <w:r w:rsidRPr="00CB04AD">
              <w:rPr>
                <w:rFonts w:asciiTheme="minorHAnsi" w:hAnsiTheme="minorHAnsi"/>
                <w:iCs/>
              </w:rPr>
              <w:t>in order to</w:t>
            </w:r>
            <w:proofErr w:type="gramEnd"/>
            <w:r w:rsidRPr="00CB04AD">
              <w:rPr>
                <w:rFonts w:asciiTheme="minorHAnsi" w:hAnsiTheme="minorHAnsi"/>
                <w:iCs/>
              </w:rPr>
              <w:t xml:space="preserve"> check this is not burnt into the pixel data.</w:t>
            </w:r>
          </w:p>
        </w:tc>
      </w:tr>
      <w:tr w:rsidR="001B436E" w:rsidRPr="008318BB" w14:paraId="0C3A3BA3" w14:textId="77777777" w:rsidTr="00E675B0">
        <w:tc>
          <w:tcPr>
            <w:tcW w:w="2405" w:type="dxa"/>
          </w:tcPr>
          <w:p w14:paraId="52A3A191" w14:textId="77777777" w:rsidR="001B436E" w:rsidRPr="008318BB" w:rsidRDefault="004107BB" w:rsidP="004107BB">
            <w:pPr>
              <w:rPr>
                <w:rFonts w:asciiTheme="minorHAnsi" w:hAnsiTheme="minorHAnsi"/>
                <w:szCs w:val="22"/>
              </w:rPr>
            </w:pPr>
            <w:r w:rsidRPr="008318BB">
              <w:rPr>
                <w:rFonts w:asciiTheme="minorHAnsi" w:hAnsiTheme="minorHAnsi"/>
                <w:szCs w:val="22"/>
              </w:rPr>
              <w:t>De-identified Searchable Metadata</w:t>
            </w:r>
          </w:p>
        </w:tc>
        <w:tc>
          <w:tcPr>
            <w:tcW w:w="6611" w:type="dxa"/>
          </w:tcPr>
          <w:p w14:paraId="6A7A249F" w14:textId="77777777" w:rsidR="001B436E" w:rsidRDefault="004107BB" w:rsidP="004107BB">
            <w:pPr>
              <w:rPr>
                <w:rFonts w:asciiTheme="minorHAnsi" w:hAnsiTheme="minorHAnsi"/>
                <w:szCs w:val="22"/>
              </w:rPr>
            </w:pPr>
            <w:r w:rsidRPr="008318BB">
              <w:rPr>
                <w:rFonts w:asciiTheme="minorHAnsi" w:hAnsiTheme="minorHAnsi"/>
                <w:szCs w:val="22"/>
              </w:rPr>
              <w:t xml:space="preserve">This is a SQL database which contains image metadata which is suitably cleansed and de-identified, i.e. has been confirmed to be well-populated, of high quality and does not contain identifiable data. This is used by </w:t>
            </w:r>
            <w:r w:rsidR="00BE7032">
              <w:rPr>
                <w:rFonts w:asciiTheme="minorHAnsi" w:hAnsiTheme="minorHAnsi"/>
                <w:szCs w:val="22"/>
              </w:rPr>
              <w:t xml:space="preserve">the </w:t>
            </w:r>
            <w:r w:rsidRPr="008318BB">
              <w:rPr>
                <w:rFonts w:asciiTheme="minorHAnsi" w:hAnsiTheme="minorHAnsi"/>
                <w:szCs w:val="22"/>
              </w:rPr>
              <w:t xml:space="preserve">Research </w:t>
            </w:r>
            <w:r w:rsidRPr="008318BB">
              <w:rPr>
                <w:rFonts w:asciiTheme="minorHAnsi" w:hAnsiTheme="minorHAnsi"/>
                <w:szCs w:val="22"/>
              </w:rPr>
              <w:lastRenderedPageBreak/>
              <w:t xml:space="preserve">Co-ordinators for cohort creation and extraction to the Safe Haven. </w:t>
            </w:r>
            <w:r w:rsidR="008650B0">
              <w:rPr>
                <w:rFonts w:asciiTheme="minorHAnsi" w:hAnsiTheme="minorHAnsi"/>
                <w:szCs w:val="22"/>
              </w:rPr>
              <w:t xml:space="preserve">The data is indexed using </w:t>
            </w:r>
            <w:r w:rsidR="00E27B70" w:rsidRPr="00E27B70">
              <w:rPr>
                <w:rFonts w:asciiTheme="minorHAnsi" w:hAnsiTheme="minorHAnsi"/>
                <w:szCs w:val="22"/>
              </w:rPr>
              <w:t>EUPIs</w:t>
            </w:r>
            <w:r w:rsidR="008650B0">
              <w:rPr>
                <w:rFonts w:asciiTheme="minorHAnsi" w:hAnsiTheme="minorHAnsi"/>
                <w:szCs w:val="22"/>
              </w:rPr>
              <w:t>.</w:t>
            </w:r>
          </w:p>
          <w:p w14:paraId="6ADBC5A5" w14:textId="77777777" w:rsidR="0091238F" w:rsidRPr="008318BB" w:rsidRDefault="00756BE3" w:rsidP="00756BE3">
            <w:r>
              <w:rPr>
                <w:rFonts w:asciiTheme="minorHAnsi" w:hAnsiTheme="minorHAnsi"/>
                <w:szCs w:val="22"/>
              </w:rPr>
              <w:t>A</w:t>
            </w:r>
            <w:r w:rsidR="0091238F">
              <w:rPr>
                <w:rFonts w:asciiTheme="minorHAnsi" w:hAnsiTheme="minorHAnsi"/>
                <w:szCs w:val="22"/>
              </w:rPr>
              <w:t xml:space="preserve"> m</w:t>
            </w:r>
            <w:r>
              <w:rPr>
                <w:rFonts w:asciiTheme="minorHAnsi" w:hAnsiTheme="minorHAnsi"/>
                <w:szCs w:val="22"/>
              </w:rPr>
              <w:t xml:space="preserve">etadata field may not be simply a copy of data from a single DICOM tag. It may be transformed and curated data. For example, some DICOM vendors store “h” whereas others stored “head” to mean a head scan. The cleaned and homogenised metadata may contain only “head”. Other metadata fields may be a single summary value which summarises data stored in multiple different DICOM tags. For </w:t>
            </w:r>
            <w:commentRangeStart w:id="48"/>
            <w:proofErr w:type="gramStart"/>
            <w:r>
              <w:rPr>
                <w:rFonts w:asciiTheme="minorHAnsi" w:hAnsiTheme="minorHAnsi"/>
                <w:szCs w:val="22"/>
              </w:rPr>
              <w:t>example</w:t>
            </w:r>
            <w:commentRangeEnd w:id="48"/>
            <w:proofErr w:type="gramEnd"/>
            <w:r w:rsidR="00E57FB1">
              <w:rPr>
                <w:rStyle w:val="CommentReference"/>
                <w:rFonts w:asciiTheme="minorHAnsi" w:eastAsiaTheme="minorHAnsi" w:hAnsiTheme="minorHAnsi" w:cstheme="minorBidi"/>
                <w:lang w:eastAsia="en-US"/>
              </w:rPr>
              <w:commentReference w:id="48"/>
            </w:r>
            <w:r>
              <w:rPr>
                <w:rFonts w:asciiTheme="minorHAnsi" w:hAnsiTheme="minorHAnsi"/>
                <w:szCs w:val="22"/>
              </w:rPr>
              <w:t xml:space="preserve">, </w:t>
            </w:r>
            <w:r w:rsidR="00E57FB1" w:rsidRPr="00E57FB1">
              <w:rPr>
                <w:rFonts w:asciiTheme="minorHAnsi" w:hAnsiTheme="minorHAnsi"/>
                <w:szCs w:val="22"/>
                <w:highlight w:val="yellow"/>
              </w:rPr>
              <w:t>???</w:t>
            </w:r>
          </w:p>
        </w:tc>
      </w:tr>
      <w:tr w:rsidR="001B436E" w:rsidRPr="008318BB" w14:paraId="1ECFC15A" w14:textId="77777777" w:rsidTr="00E675B0">
        <w:tc>
          <w:tcPr>
            <w:tcW w:w="2405" w:type="dxa"/>
          </w:tcPr>
          <w:p w14:paraId="310E96E3" w14:textId="77777777" w:rsidR="001B436E" w:rsidRPr="008318BB" w:rsidRDefault="00D861FA" w:rsidP="00D861FA">
            <w:pPr>
              <w:rPr>
                <w:rFonts w:asciiTheme="minorHAnsi" w:hAnsiTheme="minorHAnsi"/>
                <w:szCs w:val="22"/>
              </w:rPr>
            </w:pPr>
            <w:r w:rsidRPr="008318BB">
              <w:rPr>
                <w:rFonts w:asciiTheme="minorHAnsi" w:hAnsiTheme="minorHAnsi"/>
                <w:szCs w:val="22"/>
              </w:rPr>
              <w:lastRenderedPageBreak/>
              <w:t>Cohort</w:t>
            </w:r>
          </w:p>
        </w:tc>
        <w:tc>
          <w:tcPr>
            <w:tcW w:w="6611" w:type="dxa"/>
          </w:tcPr>
          <w:p w14:paraId="17BF3E8F" w14:textId="77777777" w:rsidR="001B436E" w:rsidRPr="008318BB" w:rsidRDefault="00D861FA" w:rsidP="00D861FA">
            <w:pPr>
              <w:rPr>
                <w:rFonts w:asciiTheme="minorHAnsi" w:hAnsiTheme="minorHAnsi"/>
                <w:szCs w:val="22"/>
              </w:rPr>
            </w:pPr>
            <w:r w:rsidRPr="008318BB">
              <w:rPr>
                <w:rFonts w:asciiTheme="minorHAnsi" w:hAnsiTheme="minorHAnsi"/>
                <w:szCs w:val="22"/>
              </w:rPr>
              <w:t>This is the list of image IDs and metadata columns required for the Research Project. It may also contain data linked from other datasets (via the EUPI).</w:t>
            </w:r>
          </w:p>
        </w:tc>
      </w:tr>
      <w:tr w:rsidR="001B436E" w:rsidRPr="008318BB" w14:paraId="3B040EE3" w14:textId="77777777" w:rsidTr="00E675B0">
        <w:tc>
          <w:tcPr>
            <w:tcW w:w="2405" w:type="dxa"/>
          </w:tcPr>
          <w:p w14:paraId="23396586" w14:textId="77777777" w:rsidR="001B436E" w:rsidRPr="008318BB" w:rsidRDefault="00E675B0" w:rsidP="00E675B0">
            <w:pPr>
              <w:rPr>
                <w:rFonts w:asciiTheme="minorHAnsi" w:hAnsiTheme="minorHAnsi"/>
                <w:szCs w:val="22"/>
              </w:rPr>
            </w:pPr>
            <w:r w:rsidRPr="008318BB">
              <w:rPr>
                <w:rFonts w:asciiTheme="minorHAnsi" w:hAnsiTheme="minorHAnsi"/>
                <w:szCs w:val="22"/>
              </w:rPr>
              <w:t>Audit</w:t>
            </w:r>
          </w:p>
        </w:tc>
        <w:tc>
          <w:tcPr>
            <w:tcW w:w="6611" w:type="dxa"/>
          </w:tcPr>
          <w:p w14:paraId="6BF8989F" w14:textId="77777777" w:rsidR="001B436E" w:rsidRPr="008318BB" w:rsidRDefault="00E675B0" w:rsidP="00E675B0">
            <w:pPr>
              <w:rPr>
                <w:rFonts w:asciiTheme="minorHAnsi" w:hAnsiTheme="minorHAnsi"/>
                <w:szCs w:val="22"/>
              </w:rPr>
            </w:pPr>
            <w:r w:rsidRPr="008318BB">
              <w:rPr>
                <w:rFonts w:asciiTheme="minorHAnsi" w:hAnsiTheme="minorHAnsi"/>
                <w:szCs w:val="22"/>
              </w:rPr>
              <w:t xml:space="preserve">This database contains </w:t>
            </w:r>
            <w:proofErr w:type="gramStart"/>
            <w:r w:rsidRPr="008318BB">
              <w:rPr>
                <w:rFonts w:asciiTheme="minorHAnsi" w:hAnsiTheme="minorHAnsi"/>
                <w:szCs w:val="22"/>
              </w:rPr>
              <w:t>all of</w:t>
            </w:r>
            <w:proofErr w:type="gramEnd"/>
            <w:r w:rsidRPr="008318BB">
              <w:rPr>
                <w:rFonts w:asciiTheme="minorHAnsi" w:hAnsiTheme="minorHAnsi"/>
                <w:szCs w:val="22"/>
              </w:rPr>
              <w:t xml:space="preserve"> the audit information from the different processes.</w:t>
            </w:r>
          </w:p>
        </w:tc>
      </w:tr>
      <w:tr w:rsidR="001B436E" w:rsidRPr="008318BB" w14:paraId="745C7B1C" w14:textId="77777777" w:rsidTr="00E675B0">
        <w:tc>
          <w:tcPr>
            <w:tcW w:w="2405" w:type="dxa"/>
          </w:tcPr>
          <w:p w14:paraId="25BBEF83" w14:textId="77777777" w:rsidR="001B436E" w:rsidRPr="008318BB" w:rsidRDefault="00E675B0" w:rsidP="00E675B0">
            <w:pPr>
              <w:rPr>
                <w:rFonts w:asciiTheme="minorHAnsi" w:hAnsiTheme="minorHAnsi"/>
                <w:szCs w:val="22"/>
              </w:rPr>
            </w:pPr>
            <w:bookmarkStart w:id="49" w:name="_Toc498588595"/>
            <w:r w:rsidRPr="008318BB">
              <w:rPr>
                <w:rFonts w:asciiTheme="minorHAnsi" w:hAnsiTheme="minorHAnsi"/>
                <w:szCs w:val="22"/>
              </w:rPr>
              <w:t>Study-specific Image Metadata and Pixel Data</w:t>
            </w:r>
            <w:bookmarkEnd w:id="49"/>
          </w:p>
        </w:tc>
        <w:tc>
          <w:tcPr>
            <w:tcW w:w="6611" w:type="dxa"/>
          </w:tcPr>
          <w:p w14:paraId="35E02E49" w14:textId="77777777" w:rsidR="001B436E" w:rsidRPr="008318BB" w:rsidRDefault="00E675B0" w:rsidP="00E675B0">
            <w:pPr>
              <w:rPr>
                <w:rFonts w:asciiTheme="minorHAnsi" w:hAnsiTheme="minorHAnsi"/>
                <w:szCs w:val="22"/>
              </w:rPr>
            </w:pPr>
            <w:r w:rsidRPr="008318BB">
              <w:rPr>
                <w:rFonts w:asciiTheme="minorHAnsi" w:hAnsiTheme="minorHAnsi"/>
                <w:szCs w:val="22"/>
              </w:rPr>
              <w:t>This is the data (pixel and non-pixel) required for a specific research project indexed by project identifiers.</w:t>
            </w:r>
          </w:p>
        </w:tc>
      </w:tr>
      <w:tr w:rsidR="00C75365" w:rsidRPr="008318BB" w14:paraId="1539AF35" w14:textId="77777777" w:rsidTr="00E675B0">
        <w:tc>
          <w:tcPr>
            <w:tcW w:w="2405" w:type="dxa"/>
          </w:tcPr>
          <w:p w14:paraId="1AEBE426" w14:textId="77777777" w:rsidR="00C75365" w:rsidRPr="008318BB" w:rsidRDefault="00C75365" w:rsidP="00E675B0">
            <w:r w:rsidRPr="00C75365">
              <w:rPr>
                <w:rFonts w:asciiTheme="minorHAnsi" w:hAnsiTheme="minorHAnsi"/>
                <w:szCs w:val="22"/>
              </w:rPr>
              <w:t>CHI to EUPI Mapping Table</w:t>
            </w:r>
          </w:p>
        </w:tc>
        <w:tc>
          <w:tcPr>
            <w:tcW w:w="6611" w:type="dxa"/>
          </w:tcPr>
          <w:p w14:paraId="669C4CC2" w14:textId="77777777" w:rsidR="00C75365" w:rsidRPr="008318BB" w:rsidRDefault="007F5211" w:rsidP="00726D76">
            <w:r w:rsidRPr="007F5211">
              <w:rPr>
                <w:rFonts w:asciiTheme="minorHAnsi" w:hAnsiTheme="minorHAnsi"/>
                <w:szCs w:val="22"/>
              </w:rPr>
              <w:t xml:space="preserve">Scotland uses the CHI unique identifier for health data. </w:t>
            </w:r>
            <w:r w:rsidR="00556B9A">
              <w:rPr>
                <w:rFonts w:asciiTheme="minorHAnsi" w:hAnsiTheme="minorHAnsi"/>
                <w:szCs w:val="22"/>
              </w:rPr>
              <w:t>Adhering to</w:t>
            </w:r>
            <w:r>
              <w:rPr>
                <w:rFonts w:asciiTheme="minorHAnsi" w:hAnsiTheme="minorHAnsi"/>
                <w:szCs w:val="22"/>
              </w:rPr>
              <w:t xml:space="preserve"> the Guiding Principles of data linkage for research </w:t>
            </w:r>
            <w:r w:rsidRPr="008653F5">
              <w:fldChar w:fldCharType="begin"/>
            </w:r>
            <w:r>
              <w:rPr>
                <w:rFonts w:asciiTheme="minorHAnsi" w:hAnsiTheme="minorHAnsi"/>
                <w:szCs w:val="22"/>
              </w:rPr>
              <w:instrText xml:space="preserve"> ADDIN EN.CITE &lt;EndNote&gt;&lt;Cite&gt;&lt;Year&gt;2010&lt;/Year&gt;&lt;RecNum&gt;1482&lt;/RecNum&gt;&lt;DisplayText&gt;[15]&lt;/DisplayText&gt;&lt;record&gt;&lt;rec-number&gt;1482&lt;/rec-number&gt;&lt;foreign-keys&gt;&lt;key app="EN" db-id="90rsx2xfxfsxa7easaz5txf4a2zvxefxx9as" timestamp="1522673867"&gt;1482&lt;/key&gt;&lt;/foreign-keys&gt;&lt;ref-type name="Web Page"&gt;12&lt;/ref-type&gt;&lt;contributors&gt;&lt;/contributors&gt;&lt;titles&gt;&lt;title&gt;SHIP Guiding Principles and Best Practices&lt;/title&gt;&lt;/titles&gt;&lt;dates&gt;&lt;year&gt;2010&lt;/year&gt;&lt;/dates&gt;&lt;urls&gt;&lt;related-urls&gt;&lt;url&gt;&lt;style face="underline" font="default" size="100%"&gt;http://www.scot-ship.ac.uk/sites/default/files/Reports/Guiding_Principles_and_Best_Practices_221010.pdf&lt;/style&gt;&lt;/url&gt;&lt;/related-urls&gt;&lt;/urls&gt;&lt;/record&gt;&lt;/Cite&gt;&lt;/EndNote&gt;</w:instrText>
            </w:r>
            <w:r w:rsidRPr="008653F5">
              <w:fldChar w:fldCharType="separate"/>
            </w:r>
            <w:r>
              <w:rPr>
                <w:rFonts w:asciiTheme="minorHAnsi" w:hAnsiTheme="minorHAnsi"/>
                <w:szCs w:val="22"/>
              </w:rPr>
              <w:t>[15]</w:t>
            </w:r>
            <w:r w:rsidRPr="008653F5">
              <w:fldChar w:fldCharType="end"/>
            </w:r>
            <w:r>
              <w:rPr>
                <w:rFonts w:asciiTheme="minorHAnsi" w:hAnsiTheme="minorHAnsi"/>
                <w:szCs w:val="22"/>
              </w:rPr>
              <w:t xml:space="preserve"> t</w:t>
            </w:r>
            <w:r w:rsidRPr="007F5211">
              <w:rPr>
                <w:rFonts w:asciiTheme="minorHAnsi" w:hAnsiTheme="minorHAnsi"/>
                <w:szCs w:val="22"/>
              </w:rPr>
              <w:t>he</w:t>
            </w:r>
            <w:r>
              <w:rPr>
                <w:rFonts w:asciiTheme="minorHAnsi" w:hAnsiTheme="minorHAnsi"/>
                <w:szCs w:val="22"/>
              </w:rPr>
              <w:t xml:space="preserve"> National Safe Haven separates out the roles of indexer and linker. </w:t>
            </w:r>
            <w:r w:rsidR="001C3596" w:rsidRPr="008653F5">
              <w:rPr>
                <w:rFonts w:asciiTheme="minorHAnsi" w:hAnsiTheme="minorHAnsi"/>
                <w:szCs w:val="22"/>
              </w:rPr>
              <w:t>Research Co-ordinators</w:t>
            </w:r>
            <w:r w:rsidRPr="008653F5">
              <w:rPr>
                <w:rFonts w:asciiTheme="minorHAnsi" w:hAnsiTheme="minorHAnsi"/>
                <w:szCs w:val="22"/>
              </w:rPr>
              <w:t xml:space="preserve"> link data from a range of sources </w:t>
            </w:r>
            <w:r w:rsidR="00556B9A" w:rsidRPr="008653F5">
              <w:rPr>
                <w:rFonts w:asciiTheme="minorHAnsi" w:hAnsiTheme="minorHAnsi"/>
                <w:szCs w:val="22"/>
              </w:rPr>
              <w:t xml:space="preserve">provided to them with the CHI replaced by the </w:t>
            </w:r>
            <w:r w:rsidRPr="008653F5">
              <w:rPr>
                <w:rFonts w:asciiTheme="minorHAnsi" w:hAnsiTheme="minorHAnsi"/>
                <w:szCs w:val="22"/>
              </w:rPr>
              <w:t xml:space="preserve">EUPI identifier. </w:t>
            </w:r>
            <w:r w:rsidR="00F07186" w:rsidRPr="008653F5">
              <w:rPr>
                <w:rFonts w:asciiTheme="minorHAnsi" w:hAnsiTheme="minorHAnsi"/>
                <w:szCs w:val="22"/>
              </w:rPr>
              <w:t xml:space="preserve">The imaging data also follows methodology. </w:t>
            </w:r>
            <w:r w:rsidR="00C65DB5" w:rsidRPr="008653F5">
              <w:rPr>
                <w:rFonts w:asciiTheme="minorHAnsi" w:hAnsiTheme="minorHAnsi"/>
                <w:szCs w:val="22"/>
              </w:rPr>
              <w:t xml:space="preserve">The mapping table </w:t>
            </w:r>
            <w:r w:rsidR="000B64C0" w:rsidRPr="008653F5">
              <w:rPr>
                <w:rFonts w:asciiTheme="minorHAnsi" w:hAnsiTheme="minorHAnsi"/>
                <w:szCs w:val="22"/>
              </w:rPr>
              <w:t>is securely held and the data only accessible via the automated conversion process.</w:t>
            </w:r>
            <w:r w:rsidR="00C65DB5">
              <w:rPr>
                <w:rFonts w:asciiTheme="minorHAnsi" w:hAnsiTheme="minorHAnsi"/>
                <w:szCs w:val="22"/>
              </w:rPr>
              <w:t xml:space="preserve"> </w:t>
            </w:r>
            <w:r w:rsidR="00726D76">
              <w:rPr>
                <w:rFonts w:asciiTheme="minorHAnsi" w:hAnsiTheme="minorHAnsi"/>
                <w:szCs w:val="22"/>
              </w:rPr>
              <w:t xml:space="preserve">An individual can be given </w:t>
            </w:r>
            <w:r w:rsidR="008653F5">
              <w:rPr>
                <w:rFonts w:asciiTheme="minorHAnsi" w:hAnsiTheme="minorHAnsi"/>
                <w:szCs w:val="22"/>
              </w:rPr>
              <w:t xml:space="preserve">multiple CHIs </w:t>
            </w:r>
            <w:r w:rsidR="00726D76">
              <w:rPr>
                <w:rFonts w:asciiTheme="minorHAnsi" w:hAnsiTheme="minorHAnsi"/>
                <w:szCs w:val="22"/>
              </w:rPr>
              <w:t>if they access healthcare in different regions and it takes time to resolve therefore the mapping table is updated monthly.</w:t>
            </w:r>
          </w:p>
        </w:tc>
      </w:tr>
      <w:tr w:rsidR="001D04BF" w:rsidRPr="008318BB" w14:paraId="0945C66C" w14:textId="77777777" w:rsidTr="00E675B0">
        <w:tc>
          <w:tcPr>
            <w:tcW w:w="2405" w:type="dxa"/>
          </w:tcPr>
          <w:p w14:paraId="610339FA" w14:textId="77777777" w:rsidR="001D04BF" w:rsidRPr="00C75365" w:rsidRDefault="001D04BF" w:rsidP="00E675B0">
            <w:r w:rsidRPr="001D04BF">
              <w:rPr>
                <w:rFonts w:asciiTheme="minorHAnsi" w:hAnsiTheme="minorHAnsi"/>
                <w:szCs w:val="22"/>
              </w:rPr>
              <w:t>Metadata Catalogue</w:t>
            </w:r>
          </w:p>
        </w:tc>
        <w:tc>
          <w:tcPr>
            <w:tcW w:w="6611" w:type="dxa"/>
          </w:tcPr>
          <w:p w14:paraId="53D40EBA" w14:textId="77777777" w:rsidR="001D04BF" w:rsidRPr="008318BB" w:rsidRDefault="001D04BF" w:rsidP="00E675B0">
            <w:r w:rsidRPr="001D04BF">
              <w:rPr>
                <w:rFonts w:asciiTheme="minorHAnsi" w:hAnsiTheme="minorHAnsi"/>
                <w:szCs w:val="22"/>
              </w:rPr>
              <w:t>This purple block is both a process and a data store. It is the co-ordinating process of the components of the architecture, keeping data and processes in sync and storing audits and configurations.</w:t>
            </w:r>
          </w:p>
        </w:tc>
      </w:tr>
    </w:tbl>
    <w:p w14:paraId="54D9D056" w14:textId="77777777" w:rsidR="0075260F" w:rsidRDefault="007D560C" w:rsidP="0043585A">
      <w:pPr>
        <w:pStyle w:val="Caption"/>
        <w:rPr>
          <w:sz w:val="20"/>
        </w:rPr>
      </w:pPr>
      <w:bookmarkStart w:id="50" w:name="_Toc498588596"/>
      <w:bookmarkEnd w:id="45"/>
      <w:r>
        <w:rPr>
          <w:sz w:val="20"/>
        </w:rPr>
        <w:t>Table</w:t>
      </w:r>
      <w:r w:rsidRPr="0082126C">
        <w:rPr>
          <w:sz w:val="20"/>
        </w:rPr>
        <w:t xml:space="preserve"> </w:t>
      </w:r>
      <w:r>
        <w:rPr>
          <w:sz w:val="20"/>
        </w:rPr>
        <w:t>1 - Overview of Data stores</w:t>
      </w:r>
    </w:p>
    <w:p w14:paraId="431A4870" w14:textId="77777777" w:rsidR="00116310" w:rsidRDefault="00116310">
      <w:pPr>
        <w:jc w:val="left"/>
        <w:rPr>
          <w:lang w:val="en-US" w:eastAsia="ja-JP"/>
        </w:rPr>
      </w:pPr>
    </w:p>
    <w:tbl>
      <w:tblPr>
        <w:tblStyle w:val="TableGrid"/>
        <w:tblW w:w="0" w:type="auto"/>
        <w:tblLayout w:type="fixed"/>
        <w:tblLook w:val="04A0" w:firstRow="1" w:lastRow="0" w:firstColumn="1" w:lastColumn="0" w:noHBand="0" w:noVBand="1"/>
      </w:tblPr>
      <w:tblGrid>
        <w:gridCol w:w="2405"/>
        <w:gridCol w:w="6611"/>
      </w:tblGrid>
      <w:tr w:rsidR="0075260F" w:rsidRPr="00E675B0" w14:paraId="69BCB870" w14:textId="77777777" w:rsidTr="0043585A">
        <w:tc>
          <w:tcPr>
            <w:tcW w:w="2405" w:type="dxa"/>
          </w:tcPr>
          <w:p w14:paraId="6259B851" w14:textId="77777777" w:rsidR="0075260F" w:rsidRPr="00E675B0" w:rsidRDefault="0075260F" w:rsidP="0043585A">
            <w:pPr>
              <w:pStyle w:val="Heading2"/>
              <w:outlineLvl w:val="1"/>
              <w:rPr>
                <w:sz w:val="22"/>
              </w:rPr>
            </w:pPr>
            <w:r>
              <w:t>Processes</w:t>
            </w:r>
          </w:p>
        </w:tc>
        <w:tc>
          <w:tcPr>
            <w:tcW w:w="6611" w:type="dxa"/>
          </w:tcPr>
          <w:p w14:paraId="2700EE25" w14:textId="77777777" w:rsidR="0075260F" w:rsidRPr="00E675B0" w:rsidRDefault="0075260F" w:rsidP="0043585A">
            <w:pPr>
              <w:pStyle w:val="Heading2"/>
              <w:outlineLvl w:val="1"/>
              <w:rPr>
                <w:sz w:val="22"/>
              </w:rPr>
            </w:pPr>
            <w:r w:rsidRPr="00E675B0">
              <w:rPr>
                <w:sz w:val="22"/>
              </w:rPr>
              <w:t>Description</w:t>
            </w:r>
          </w:p>
        </w:tc>
      </w:tr>
      <w:tr w:rsidR="0075260F" w:rsidRPr="008318BB" w14:paraId="10E815B9" w14:textId="77777777" w:rsidTr="0043585A">
        <w:tc>
          <w:tcPr>
            <w:tcW w:w="2405" w:type="dxa"/>
          </w:tcPr>
          <w:p w14:paraId="07FC86F8" w14:textId="77777777" w:rsidR="0075260F" w:rsidRPr="008318BB" w:rsidRDefault="0075260F" w:rsidP="0043585A">
            <w:pPr>
              <w:pStyle w:val="Heading3"/>
              <w:outlineLvl w:val="2"/>
              <w:rPr>
                <w:rFonts w:asciiTheme="minorHAnsi" w:hAnsiTheme="minorHAnsi"/>
                <w:color w:val="auto"/>
                <w:szCs w:val="22"/>
              </w:rPr>
            </w:pPr>
            <w:r w:rsidRPr="0075260F">
              <w:rPr>
                <w:rFonts w:asciiTheme="minorHAnsi" w:hAnsiTheme="minorHAnsi"/>
                <w:color w:val="auto"/>
                <w:szCs w:val="22"/>
              </w:rPr>
              <w:t>Loader Process</w:t>
            </w:r>
          </w:p>
        </w:tc>
        <w:tc>
          <w:tcPr>
            <w:tcW w:w="6611" w:type="dxa"/>
          </w:tcPr>
          <w:p w14:paraId="7DD2893E" w14:textId="77777777" w:rsidR="0075260F" w:rsidRPr="008318BB" w:rsidRDefault="0075260F" w:rsidP="00354869">
            <w:pPr>
              <w:pStyle w:val="Heading2"/>
              <w:outlineLvl w:val="1"/>
              <w:rPr>
                <w:rFonts w:asciiTheme="minorHAnsi" w:hAnsiTheme="minorHAnsi"/>
                <w:color w:val="auto"/>
                <w:sz w:val="20"/>
                <w:szCs w:val="22"/>
              </w:rPr>
            </w:pPr>
            <w:r>
              <w:rPr>
                <w:rFonts w:asciiTheme="minorHAnsi" w:eastAsia="Times New Roman" w:hAnsiTheme="minorHAnsi" w:cs="Times New Roman"/>
                <w:color w:val="auto"/>
                <w:sz w:val="20"/>
                <w:szCs w:val="22"/>
              </w:rPr>
              <w:t>A</w:t>
            </w:r>
            <w:r w:rsidRPr="0075260F">
              <w:rPr>
                <w:rFonts w:asciiTheme="minorHAnsi" w:eastAsia="Times New Roman" w:hAnsiTheme="minorHAnsi" w:cs="Times New Roman"/>
                <w:color w:val="auto"/>
                <w:sz w:val="20"/>
                <w:szCs w:val="22"/>
              </w:rPr>
              <w:t xml:space="preserve"> set of configurable components </w:t>
            </w:r>
            <w:r>
              <w:rPr>
                <w:rFonts w:asciiTheme="minorHAnsi" w:eastAsia="Times New Roman" w:hAnsiTheme="minorHAnsi" w:cs="Times New Roman"/>
                <w:color w:val="auto"/>
                <w:sz w:val="20"/>
                <w:szCs w:val="22"/>
              </w:rPr>
              <w:t xml:space="preserve">which </w:t>
            </w:r>
            <w:r w:rsidRPr="0075260F">
              <w:rPr>
                <w:rFonts w:asciiTheme="minorHAnsi" w:eastAsia="Times New Roman" w:hAnsiTheme="minorHAnsi" w:cs="Times New Roman"/>
                <w:color w:val="auto"/>
                <w:sz w:val="20"/>
                <w:szCs w:val="22"/>
              </w:rPr>
              <w:t>manag</w:t>
            </w:r>
            <w:r>
              <w:rPr>
                <w:rFonts w:asciiTheme="minorHAnsi" w:eastAsia="Times New Roman" w:hAnsiTheme="minorHAnsi" w:cs="Times New Roman"/>
                <w:color w:val="auto"/>
                <w:sz w:val="20"/>
                <w:szCs w:val="22"/>
              </w:rPr>
              <w:t>e</w:t>
            </w:r>
            <w:r w:rsidRPr="0075260F">
              <w:rPr>
                <w:rFonts w:asciiTheme="minorHAnsi" w:eastAsia="Times New Roman" w:hAnsiTheme="minorHAnsi" w:cs="Times New Roman"/>
                <w:color w:val="auto"/>
                <w:sz w:val="20"/>
                <w:szCs w:val="22"/>
              </w:rPr>
              <w:t xml:space="preserve"> the load of a set of DICOM files from retrieval to storage. </w:t>
            </w:r>
          </w:p>
        </w:tc>
      </w:tr>
      <w:tr w:rsidR="0075260F" w:rsidRPr="008318BB" w14:paraId="6A086395" w14:textId="77777777" w:rsidTr="0043585A">
        <w:tc>
          <w:tcPr>
            <w:tcW w:w="2405" w:type="dxa"/>
          </w:tcPr>
          <w:p w14:paraId="329619F9" w14:textId="77777777" w:rsidR="0075260F" w:rsidRPr="008318BB" w:rsidRDefault="00354869" w:rsidP="0043585A">
            <w:pPr>
              <w:rPr>
                <w:rFonts w:asciiTheme="minorHAnsi" w:hAnsiTheme="minorHAnsi"/>
                <w:szCs w:val="22"/>
              </w:rPr>
            </w:pPr>
            <w:r w:rsidRPr="00354869">
              <w:rPr>
                <w:rFonts w:asciiTheme="minorHAnsi" w:hAnsiTheme="minorHAnsi"/>
                <w:szCs w:val="22"/>
              </w:rPr>
              <w:t>Promotion of de-identifiable tags/metadata</w:t>
            </w:r>
          </w:p>
        </w:tc>
        <w:tc>
          <w:tcPr>
            <w:tcW w:w="6611" w:type="dxa"/>
          </w:tcPr>
          <w:p w14:paraId="436F2F09" w14:textId="77777777" w:rsidR="00EC5220" w:rsidRPr="00EC5220" w:rsidRDefault="00EC5220" w:rsidP="00EC5220">
            <w:pPr>
              <w:rPr>
                <w:rFonts w:asciiTheme="minorHAnsi" w:hAnsiTheme="minorHAnsi"/>
                <w:szCs w:val="22"/>
              </w:rPr>
            </w:pPr>
            <w:r w:rsidRPr="00EC5220">
              <w:rPr>
                <w:rFonts w:asciiTheme="minorHAnsi" w:hAnsiTheme="minorHAnsi"/>
                <w:szCs w:val="22"/>
              </w:rPr>
              <w:t xml:space="preserve">This process </w:t>
            </w:r>
            <w:r w:rsidR="002571F1">
              <w:rPr>
                <w:rFonts w:asciiTheme="minorHAnsi" w:hAnsiTheme="minorHAnsi"/>
                <w:szCs w:val="22"/>
              </w:rPr>
              <w:t>pushes</w:t>
            </w:r>
            <w:r w:rsidRPr="00EC5220">
              <w:rPr>
                <w:rFonts w:asciiTheme="minorHAnsi" w:hAnsiTheme="minorHAnsi"/>
                <w:szCs w:val="22"/>
              </w:rPr>
              <w:t xml:space="preserve"> metadata from the </w:t>
            </w:r>
            <w:r w:rsidR="002571F1">
              <w:rPr>
                <w:rFonts w:asciiTheme="minorHAnsi" w:hAnsiTheme="minorHAnsi"/>
                <w:szCs w:val="22"/>
              </w:rPr>
              <w:t xml:space="preserve">Identifiable </w:t>
            </w:r>
            <w:r w:rsidRPr="00EC5220">
              <w:rPr>
                <w:rFonts w:asciiTheme="minorHAnsi" w:hAnsiTheme="minorHAnsi"/>
                <w:szCs w:val="22"/>
              </w:rPr>
              <w:t xml:space="preserve">Searchable Metadata </w:t>
            </w:r>
            <w:r w:rsidR="002571F1">
              <w:rPr>
                <w:rFonts w:asciiTheme="minorHAnsi" w:hAnsiTheme="minorHAnsi"/>
                <w:szCs w:val="22"/>
              </w:rPr>
              <w:t>(</w:t>
            </w:r>
            <w:r w:rsidRPr="00EC5220">
              <w:rPr>
                <w:rFonts w:asciiTheme="minorHAnsi" w:hAnsiTheme="minorHAnsi"/>
                <w:szCs w:val="22"/>
              </w:rPr>
              <w:t>once it has been fully checked and marked for promotion</w:t>
            </w:r>
            <w:r w:rsidR="002571F1">
              <w:rPr>
                <w:rFonts w:asciiTheme="minorHAnsi" w:hAnsiTheme="minorHAnsi"/>
                <w:szCs w:val="22"/>
              </w:rPr>
              <w:t xml:space="preserve"> i.e. white listed)</w:t>
            </w:r>
            <w:r w:rsidRPr="00EC5220">
              <w:rPr>
                <w:rFonts w:asciiTheme="minorHAnsi" w:hAnsiTheme="minorHAnsi"/>
                <w:szCs w:val="22"/>
              </w:rPr>
              <w:t xml:space="preserve"> to De-identified Searchable Metadata.</w:t>
            </w:r>
          </w:p>
          <w:p w14:paraId="1B6C5459" w14:textId="77777777" w:rsidR="002E7063" w:rsidRDefault="00EC5220" w:rsidP="00EC5220">
            <w:pPr>
              <w:rPr>
                <w:rFonts w:asciiTheme="minorHAnsi" w:hAnsiTheme="minorHAnsi"/>
                <w:szCs w:val="22"/>
              </w:rPr>
            </w:pPr>
            <w:r w:rsidRPr="00EC5220">
              <w:rPr>
                <w:rFonts w:asciiTheme="minorHAnsi" w:hAnsiTheme="minorHAnsi"/>
                <w:szCs w:val="22"/>
              </w:rPr>
              <w:t xml:space="preserve">Only a small subset of metadata </w:t>
            </w:r>
            <w:r w:rsidR="002571F1">
              <w:rPr>
                <w:rFonts w:asciiTheme="minorHAnsi" w:hAnsiTheme="minorHAnsi"/>
                <w:szCs w:val="22"/>
              </w:rPr>
              <w:t>has been</w:t>
            </w:r>
            <w:r w:rsidRPr="00EC5220">
              <w:rPr>
                <w:rFonts w:asciiTheme="minorHAnsi" w:hAnsiTheme="minorHAnsi"/>
                <w:szCs w:val="22"/>
              </w:rPr>
              <w:t xml:space="preserve"> initially included in the de-identified dataset</w:t>
            </w:r>
            <w:r w:rsidR="002571F1">
              <w:rPr>
                <w:rFonts w:asciiTheme="minorHAnsi" w:hAnsiTheme="minorHAnsi"/>
                <w:szCs w:val="22"/>
              </w:rPr>
              <w:t xml:space="preserve">. It is not </w:t>
            </w:r>
            <w:r w:rsidRPr="00EC5220">
              <w:rPr>
                <w:rFonts w:asciiTheme="minorHAnsi" w:hAnsiTheme="minorHAnsi"/>
                <w:szCs w:val="22"/>
              </w:rPr>
              <w:t>feasible or desir</w:t>
            </w:r>
            <w:r w:rsidR="002571F1">
              <w:rPr>
                <w:rFonts w:asciiTheme="minorHAnsi" w:hAnsiTheme="minorHAnsi"/>
                <w:szCs w:val="22"/>
              </w:rPr>
              <w:t>able to proactively analyse the</w:t>
            </w:r>
            <w:r w:rsidRPr="00EC5220">
              <w:rPr>
                <w:rFonts w:asciiTheme="minorHAnsi" w:hAnsiTheme="minorHAnsi"/>
                <w:szCs w:val="22"/>
              </w:rPr>
              <w:t xml:space="preserve"> complete </w:t>
            </w:r>
            <w:r w:rsidR="002571F1">
              <w:rPr>
                <w:rFonts w:asciiTheme="minorHAnsi" w:hAnsiTheme="minorHAnsi"/>
                <w:szCs w:val="22"/>
              </w:rPr>
              <w:t>Identifiable Searchable M</w:t>
            </w:r>
            <w:r w:rsidRPr="00EC5220">
              <w:rPr>
                <w:rFonts w:asciiTheme="minorHAnsi" w:hAnsiTheme="minorHAnsi"/>
                <w:szCs w:val="22"/>
              </w:rPr>
              <w:t xml:space="preserve">etadata </w:t>
            </w:r>
            <w:proofErr w:type="gramStart"/>
            <w:r w:rsidRPr="00EC5220">
              <w:rPr>
                <w:rFonts w:asciiTheme="minorHAnsi" w:hAnsiTheme="minorHAnsi"/>
                <w:szCs w:val="22"/>
              </w:rPr>
              <w:t>in order to</w:t>
            </w:r>
            <w:proofErr w:type="gramEnd"/>
            <w:r w:rsidRPr="00EC5220">
              <w:rPr>
                <w:rFonts w:asciiTheme="minorHAnsi" w:hAnsiTheme="minorHAnsi"/>
                <w:szCs w:val="22"/>
              </w:rPr>
              <w:t xml:space="preserve"> promote all tags. This is in part due to the difficulty in wholly determining that a tag of a certain type does contain identifiable information for a) the whole of the current archive and b) future PACS images that will be taken. </w:t>
            </w:r>
          </w:p>
          <w:p w14:paraId="25EC9946" w14:textId="77777777" w:rsidR="00EC5220" w:rsidRPr="00EC5220" w:rsidRDefault="00EC5220" w:rsidP="00EC5220">
            <w:pPr>
              <w:rPr>
                <w:rFonts w:asciiTheme="minorHAnsi" w:hAnsiTheme="minorHAnsi"/>
                <w:szCs w:val="22"/>
              </w:rPr>
            </w:pPr>
            <w:r w:rsidRPr="00EC5220">
              <w:rPr>
                <w:rFonts w:asciiTheme="minorHAnsi" w:hAnsiTheme="minorHAnsi"/>
                <w:szCs w:val="22"/>
              </w:rPr>
              <w:t>A tag can be promoted on two conditions:</w:t>
            </w:r>
          </w:p>
          <w:p w14:paraId="00C0DC17" w14:textId="77777777" w:rsidR="00EC5220" w:rsidRPr="00EC5220" w:rsidRDefault="005F55D8" w:rsidP="00EC5220">
            <w:pPr>
              <w:rPr>
                <w:rFonts w:asciiTheme="minorHAnsi" w:hAnsiTheme="minorHAnsi"/>
                <w:szCs w:val="22"/>
              </w:rPr>
            </w:pPr>
            <w:r>
              <w:rPr>
                <w:rFonts w:asciiTheme="minorHAnsi" w:hAnsiTheme="minorHAnsi"/>
                <w:szCs w:val="22"/>
              </w:rPr>
              <w:t>1)</w:t>
            </w:r>
            <w:r>
              <w:rPr>
                <w:rFonts w:asciiTheme="minorHAnsi" w:hAnsiTheme="minorHAnsi"/>
                <w:szCs w:val="22"/>
              </w:rPr>
              <w:tab/>
            </w:r>
            <w:r w:rsidR="00EC5220" w:rsidRPr="00EC5220">
              <w:rPr>
                <w:rFonts w:asciiTheme="minorHAnsi" w:hAnsiTheme="minorHAnsi"/>
                <w:szCs w:val="22"/>
              </w:rPr>
              <w:t>it is determined to not contain identifiable information,</w:t>
            </w:r>
          </w:p>
          <w:p w14:paraId="01C800AD" w14:textId="637E0179" w:rsidR="00EC5220" w:rsidRDefault="00EC5220" w:rsidP="00EC5220">
            <w:pPr>
              <w:rPr>
                <w:ins w:id="51" w:author="Thomas Nind" w:date="2018-10-05T12:41:00Z"/>
                <w:rFonts w:asciiTheme="minorHAnsi" w:hAnsiTheme="minorHAnsi"/>
                <w:szCs w:val="22"/>
              </w:rPr>
            </w:pPr>
            <w:r w:rsidRPr="00EC5220">
              <w:rPr>
                <w:rFonts w:asciiTheme="minorHAnsi" w:hAnsiTheme="minorHAnsi"/>
                <w:szCs w:val="22"/>
              </w:rPr>
              <w:t>2)</w:t>
            </w:r>
            <w:r w:rsidRPr="00EC5220">
              <w:rPr>
                <w:rFonts w:asciiTheme="minorHAnsi" w:hAnsiTheme="minorHAnsi"/>
                <w:szCs w:val="22"/>
              </w:rPr>
              <w:tab/>
              <w:t xml:space="preserve">or the identifiable information it does contain can be de-identified. </w:t>
            </w:r>
          </w:p>
          <w:p w14:paraId="1A931C4C" w14:textId="1C4A3C8B" w:rsidR="005F55F4" w:rsidRDefault="00854821" w:rsidP="00EC5220">
            <w:pPr>
              <w:rPr>
                <w:ins w:id="52" w:author="Thomas Nind" w:date="2018-10-05T12:41:00Z"/>
                <w:rFonts w:asciiTheme="minorHAnsi" w:hAnsiTheme="minorHAnsi"/>
                <w:szCs w:val="22"/>
              </w:rPr>
            </w:pPr>
            <w:proofErr w:type="spellStart"/>
            <w:ins w:id="53" w:author="Thomas Nind" w:date="2018-10-05T12:43:00Z">
              <w:r>
                <w:rPr>
                  <w:rFonts w:asciiTheme="minorHAnsi" w:hAnsiTheme="minorHAnsi"/>
                  <w:szCs w:val="22"/>
                </w:rPr>
                <w:t>Dicom</w:t>
              </w:r>
            </w:ins>
            <w:proofErr w:type="spellEnd"/>
            <w:ins w:id="54" w:author="Thomas Nind" w:date="2018-10-05T12:42:00Z">
              <w:r>
                <w:rPr>
                  <w:rFonts w:asciiTheme="minorHAnsi" w:hAnsiTheme="minorHAnsi"/>
                  <w:szCs w:val="22"/>
                </w:rPr>
                <w:t xml:space="preserve"> tags </w:t>
              </w:r>
            </w:ins>
            <w:ins w:id="55" w:author="Thomas Nind" w:date="2018-10-05T12:43:00Z">
              <w:r>
                <w:rPr>
                  <w:rFonts w:asciiTheme="minorHAnsi" w:hAnsiTheme="minorHAnsi"/>
                  <w:szCs w:val="22"/>
                </w:rPr>
                <w:t xml:space="preserve">were promoted based on </w:t>
              </w:r>
              <w:proofErr w:type="spellStart"/>
              <w:r>
                <w:rPr>
                  <w:rFonts w:asciiTheme="minorHAnsi" w:hAnsiTheme="minorHAnsi"/>
                  <w:szCs w:val="22"/>
                </w:rPr>
                <w:t>anaylsis</w:t>
              </w:r>
              <w:proofErr w:type="spellEnd"/>
              <w:r>
                <w:rPr>
                  <w:rFonts w:asciiTheme="minorHAnsi" w:hAnsiTheme="minorHAnsi"/>
                  <w:szCs w:val="22"/>
                </w:rPr>
                <w:t xml:space="preserve"> by a domain expert </w:t>
              </w:r>
              <w:r w:rsidR="00B43C83">
                <w:rPr>
                  <w:rFonts w:asciiTheme="minorHAnsi" w:hAnsiTheme="minorHAnsi"/>
                  <w:szCs w:val="22"/>
                </w:rPr>
                <w:t>and the initial schema was created. [</w:t>
              </w:r>
            </w:ins>
            <w:commentRangeStart w:id="56"/>
            <w:commentRangeStart w:id="57"/>
            <w:ins w:id="58" w:author="Thomas Nind" w:date="2018-10-05T12:44:00Z">
              <w:r w:rsidR="00B43C83">
                <w:rPr>
                  <w:rFonts w:asciiTheme="minorHAnsi" w:hAnsiTheme="minorHAnsi"/>
                  <w:szCs w:val="22"/>
                </w:rPr>
                <w:t xml:space="preserve">Ref </w:t>
              </w:r>
            </w:ins>
            <w:commentRangeEnd w:id="56"/>
            <w:ins w:id="59" w:author="Thomas Nind" w:date="2018-10-05T12:45:00Z">
              <w:r w:rsidR="00B43C83">
                <w:rPr>
                  <w:rStyle w:val="CommentReference"/>
                  <w:rFonts w:asciiTheme="minorHAnsi" w:eastAsiaTheme="minorHAnsi" w:hAnsiTheme="minorHAnsi" w:cstheme="minorBidi"/>
                  <w:lang w:eastAsia="en-US"/>
                </w:rPr>
                <w:commentReference w:id="56"/>
              </w:r>
            </w:ins>
            <w:proofErr w:type="gramStart"/>
            <w:ins w:id="60" w:author="Thomas Nind" w:date="2018-10-05T12:43:00Z">
              <w:r w:rsidR="00B43C83">
                <w:rPr>
                  <w:rFonts w:asciiTheme="minorHAnsi" w:hAnsiTheme="minorHAnsi"/>
                  <w:szCs w:val="22"/>
                </w:rPr>
                <w:t xml:space="preserve">] </w:t>
              </w:r>
            </w:ins>
            <w:ins w:id="61" w:author="Thomas Nind" w:date="2018-10-05T12:45:00Z">
              <w:r w:rsidR="00B43C83">
                <w:rPr>
                  <w:rFonts w:asciiTheme="minorHAnsi" w:hAnsiTheme="minorHAnsi"/>
                  <w:szCs w:val="22"/>
                </w:rPr>
                <w:t>.</w:t>
              </w:r>
              <w:proofErr w:type="gramEnd"/>
              <w:r w:rsidR="00B43C83">
                <w:rPr>
                  <w:rFonts w:asciiTheme="minorHAnsi" w:hAnsiTheme="minorHAnsi"/>
                  <w:szCs w:val="22"/>
                </w:rPr>
                <w:t xml:space="preserve">  </w:t>
              </w:r>
            </w:ins>
            <w:commentRangeEnd w:id="57"/>
            <w:r w:rsidR="00C95BD6">
              <w:rPr>
                <w:rStyle w:val="CommentReference"/>
                <w:rFonts w:asciiTheme="minorHAnsi" w:eastAsiaTheme="minorHAnsi" w:hAnsiTheme="minorHAnsi" w:cstheme="minorBidi"/>
                <w:lang w:eastAsia="en-US"/>
              </w:rPr>
              <w:commentReference w:id="57"/>
            </w:r>
            <w:ins w:id="62" w:author="Thomas Nind" w:date="2018-10-05T12:45:00Z">
              <w:r w:rsidR="00B43C83">
                <w:rPr>
                  <w:rFonts w:asciiTheme="minorHAnsi" w:hAnsiTheme="minorHAnsi"/>
                  <w:szCs w:val="22"/>
                </w:rPr>
                <w:t xml:space="preserve">Initial effort focused on CT as it </w:t>
              </w:r>
              <w:proofErr w:type="spellStart"/>
              <w:r w:rsidR="00B43C83">
                <w:rPr>
                  <w:rFonts w:asciiTheme="minorHAnsi" w:hAnsiTheme="minorHAnsi"/>
                  <w:szCs w:val="22"/>
                </w:rPr>
                <w:t>represts</w:t>
              </w:r>
              <w:proofErr w:type="spellEnd"/>
              <w:r w:rsidR="00B43C83">
                <w:rPr>
                  <w:rFonts w:asciiTheme="minorHAnsi" w:hAnsiTheme="minorHAnsi"/>
                  <w:szCs w:val="22"/>
                </w:rPr>
                <w:t xml:space="preserve"> </w:t>
              </w:r>
              <w:commentRangeStart w:id="63"/>
              <w:r w:rsidR="00B43C83">
                <w:rPr>
                  <w:rFonts w:asciiTheme="minorHAnsi" w:hAnsiTheme="minorHAnsi"/>
                  <w:szCs w:val="22"/>
                </w:rPr>
                <w:t>30</w:t>
              </w:r>
              <w:commentRangeEnd w:id="63"/>
              <w:r w:rsidR="00202E30">
                <w:rPr>
                  <w:rStyle w:val="CommentReference"/>
                  <w:rFonts w:asciiTheme="minorHAnsi" w:eastAsiaTheme="minorHAnsi" w:hAnsiTheme="minorHAnsi" w:cstheme="minorBidi"/>
                  <w:lang w:eastAsia="en-US"/>
                </w:rPr>
                <w:commentReference w:id="63"/>
              </w:r>
              <w:r w:rsidR="00B43C83">
                <w:rPr>
                  <w:rFonts w:asciiTheme="minorHAnsi" w:hAnsiTheme="minorHAnsi"/>
                  <w:szCs w:val="22"/>
                </w:rPr>
                <w:t>% of the historical data available.</w:t>
              </w:r>
            </w:ins>
            <w:ins w:id="64" w:author="Leandro Tramma" w:date="2018-10-05T13:11:00Z">
              <w:r w:rsidR="00C95BD6">
                <w:rPr>
                  <w:rFonts w:asciiTheme="minorHAnsi" w:hAnsiTheme="minorHAnsi"/>
                  <w:szCs w:val="22"/>
                </w:rPr>
                <w:t xml:space="preserve"> </w:t>
              </w:r>
              <w:r w:rsidR="00DF4EF6">
                <w:rPr>
                  <w:rFonts w:asciiTheme="minorHAnsi" w:hAnsiTheme="minorHAnsi"/>
                  <w:szCs w:val="22"/>
                </w:rPr>
                <w:object w:dxaOrig="600" w:dyaOrig="765" w14:anchorId="7276CA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8.8pt;height:36pt" o:ole="">
                    <v:imagedata r:id="rId13" o:title=""/>
                  </v:shape>
                  <o:OLEObject Type="Embed" ProgID="Package" ShapeID="_x0000_i1032" DrawAspect="Content" ObjectID="_1600256408" r:id="rId14"/>
                </w:object>
              </w:r>
            </w:ins>
          </w:p>
          <w:p w14:paraId="740B6E73" w14:textId="025264E8" w:rsidR="00C80A18" w:rsidRPr="00EC5220" w:rsidDel="000B5A01" w:rsidRDefault="00C80A18" w:rsidP="00EC5220">
            <w:pPr>
              <w:rPr>
                <w:del w:id="65" w:author="Thomas Nind" w:date="2018-10-05T12:43:00Z"/>
                <w:rFonts w:asciiTheme="minorHAnsi" w:hAnsiTheme="minorHAnsi"/>
                <w:szCs w:val="22"/>
              </w:rPr>
            </w:pPr>
          </w:p>
          <w:p w14:paraId="70CEA7AA" w14:textId="77777777" w:rsidR="00EC5220" w:rsidRPr="00EC5220" w:rsidRDefault="00EC5220" w:rsidP="00EC5220">
            <w:pPr>
              <w:rPr>
                <w:rFonts w:asciiTheme="minorHAnsi" w:hAnsiTheme="minorHAnsi"/>
                <w:szCs w:val="22"/>
              </w:rPr>
            </w:pPr>
            <w:commentRangeStart w:id="66"/>
            <w:commentRangeStart w:id="67"/>
            <w:r w:rsidRPr="002571F1">
              <w:rPr>
                <w:rFonts w:asciiTheme="minorHAnsi" w:hAnsiTheme="minorHAnsi"/>
                <w:szCs w:val="22"/>
                <w:highlight w:val="yellow"/>
              </w:rPr>
              <w:t xml:space="preserve">Sophisticated techniques such as Natural Language Processing methodologies </w:t>
            </w:r>
            <w:r w:rsidR="002E7063" w:rsidRPr="002571F1">
              <w:rPr>
                <w:rFonts w:asciiTheme="minorHAnsi" w:hAnsiTheme="minorHAnsi"/>
                <w:szCs w:val="22"/>
                <w:highlight w:val="yellow"/>
              </w:rPr>
              <w:t>are</w:t>
            </w:r>
            <w:r w:rsidRPr="002571F1">
              <w:rPr>
                <w:rFonts w:asciiTheme="minorHAnsi" w:hAnsiTheme="minorHAnsi"/>
                <w:szCs w:val="22"/>
                <w:highlight w:val="yellow"/>
              </w:rPr>
              <w:t xml:space="preserve"> used to determine condition 1 or find a solution for de-identification for condition 2. The solution for condition 2 is known as the anonymisation profile and is saved in the Metadata Catalogue. Once a tag can be holistically flagged as safe for promotion it </w:t>
            </w:r>
            <w:r w:rsidR="005F55D8" w:rsidRPr="002571F1">
              <w:rPr>
                <w:rFonts w:asciiTheme="minorHAnsi" w:hAnsiTheme="minorHAnsi"/>
                <w:szCs w:val="22"/>
                <w:highlight w:val="yellow"/>
              </w:rPr>
              <w:t>is</w:t>
            </w:r>
            <w:r w:rsidRPr="002571F1">
              <w:rPr>
                <w:rFonts w:asciiTheme="minorHAnsi" w:hAnsiTheme="minorHAnsi"/>
                <w:szCs w:val="22"/>
                <w:highlight w:val="yellow"/>
              </w:rPr>
              <w:t xml:space="preserve"> moved to the De-identified Searchable Metadata data store.</w:t>
            </w:r>
            <w:r w:rsidRPr="00EC5220">
              <w:rPr>
                <w:rFonts w:asciiTheme="minorHAnsi" w:hAnsiTheme="minorHAnsi"/>
                <w:szCs w:val="22"/>
              </w:rPr>
              <w:t xml:space="preserve"> </w:t>
            </w:r>
            <w:commentRangeEnd w:id="66"/>
            <w:r w:rsidR="002571F1">
              <w:rPr>
                <w:rStyle w:val="CommentReference"/>
                <w:rFonts w:asciiTheme="minorHAnsi" w:eastAsiaTheme="minorHAnsi" w:hAnsiTheme="minorHAnsi" w:cstheme="minorBidi"/>
                <w:lang w:eastAsia="en-US"/>
              </w:rPr>
              <w:commentReference w:id="66"/>
            </w:r>
            <w:commentRangeEnd w:id="67"/>
            <w:r w:rsidR="00DF4EF6">
              <w:rPr>
                <w:rStyle w:val="CommentReference"/>
                <w:rFonts w:asciiTheme="minorHAnsi" w:eastAsiaTheme="minorHAnsi" w:hAnsiTheme="minorHAnsi" w:cstheme="minorBidi"/>
                <w:lang w:eastAsia="en-US"/>
              </w:rPr>
              <w:commentReference w:id="67"/>
            </w:r>
          </w:p>
          <w:p w14:paraId="430320A6" w14:textId="77777777" w:rsidR="0075260F" w:rsidRPr="008318BB" w:rsidRDefault="00E60E11" w:rsidP="00E60E11">
            <w:pPr>
              <w:rPr>
                <w:rFonts w:asciiTheme="minorHAnsi" w:hAnsiTheme="minorHAnsi"/>
                <w:szCs w:val="22"/>
              </w:rPr>
            </w:pPr>
            <w:r>
              <w:rPr>
                <w:rFonts w:asciiTheme="minorHAnsi" w:hAnsiTheme="minorHAnsi"/>
                <w:szCs w:val="22"/>
              </w:rPr>
              <w:t>Once the highly likely used metadata has been promoted to the De-identified Searchable Metadata database (such as modality, scan location, contrast agent etc.), t</w:t>
            </w:r>
            <w:r w:rsidR="00EC5220" w:rsidRPr="00EC5220">
              <w:rPr>
                <w:rFonts w:asciiTheme="minorHAnsi" w:hAnsiTheme="minorHAnsi"/>
                <w:szCs w:val="22"/>
              </w:rPr>
              <w:t>he Identifiable Searchable Metadata database is more likely to be queried reactively as a result of specific researcher requirements encountered when attempting to identify a cohort for a particular study rather than trying to de-identify it wholesale on a first pass.</w:t>
            </w:r>
          </w:p>
        </w:tc>
      </w:tr>
      <w:tr w:rsidR="0075260F" w:rsidRPr="008318BB" w14:paraId="16D25FE0" w14:textId="77777777" w:rsidTr="0043585A">
        <w:tc>
          <w:tcPr>
            <w:tcW w:w="2405" w:type="dxa"/>
          </w:tcPr>
          <w:p w14:paraId="5EE13ED1" w14:textId="77777777" w:rsidR="0075260F" w:rsidRPr="008318BB" w:rsidRDefault="00A65400" w:rsidP="0043585A">
            <w:pPr>
              <w:rPr>
                <w:rFonts w:asciiTheme="minorHAnsi" w:hAnsiTheme="minorHAnsi"/>
                <w:szCs w:val="22"/>
              </w:rPr>
            </w:pPr>
            <w:r w:rsidRPr="00A65400">
              <w:rPr>
                <w:rFonts w:asciiTheme="minorHAnsi" w:hAnsiTheme="minorHAnsi"/>
                <w:szCs w:val="22"/>
              </w:rPr>
              <w:lastRenderedPageBreak/>
              <w:t>Promotion of image types which are extractable</w:t>
            </w:r>
          </w:p>
        </w:tc>
        <w:tc>
          <w:tcPr>
            <w:tcW w:w="6611" w:type="dxa"/>
          </w:tcPr>
          <w:p w14:paraId="0233C327" w14:textId="77777777" w:rsidR="0075260F" w:rsidRPr="008318BB" w:rsidRDefault="00683C0A" w:rsidP="001056C6">
            <w:r w:rsidRPr="00683C0A">
              <w:rPr>
                <w:rFonts w:asciiTheme="minorHAnsi" w:hAnsiTheme="minorHAnsi"/>
                <w:szCs w:val="22"/>
              </w:rPr>
              <w:t xml:space="preserve">This process </w:t>
            </w:r>
            <w:r w:rsidR="001056C6">
              <w:rPr>
                <w:rFonts w:asciiTheme="minorHAnsi" w:hAnsiTheme="minorHAnsi"/>
                <w:szCs w:val="22"/>
              </w:rPr>
              <w:t>white-lists</w:t>
            </w:r>
            <w:r w:rsidRPr="00683C0A">
              <w:rPr>
                <w:rFonts w:asciiTheme="minorHAnsi" w:hAnsiTheme="minorHAnsi"/>
                <w:szCs w:val="22"/>
              </w:rPr>
              <w:t xml:space="preserve"> images which are extractable in the sense that pixel data can </w:t>
            </w:r>
            <w:commentRangeStart w:id="68"/>
            <w:r w:rsidRPr="00683C0A">
              <w:rPr>
                <w:rFonts w:asciiTheme="minorHAnsi" w:hAnsiTheme="minorHAnsi"/>
                <w:szCs w:val="22"/>
              </w:rPr>
              <w:t xml:space="preserve">completely </w:t>
            </w:r>
            <w:commentRangeEnd w:id="68"/>
            <w:r w:rsidR="00AA5776">
              <w:rPr>
                <w:rStyle w:val="CommentReference"/>
                <w:rFonts w:asciiTheme="minorHAnsi" w:eastAsiaTheme="minorHAnsi" w:hAnsiTheme="minorHAnsi" w:cstheme="minorBidi"/>
                <w:lang w:eastAsia="en-US"/>
              </w:rPr>
              <w:commentReference w:id="68"/>
            </w:r>
            <w:r w:rsidRPr="00683C0A">
              <w:rPr>
                <w:rFonts w:asciiTheme="minorHAnsi" w:hAnsiTheme="minorHAnsi"/>
                <w:szCs w:val="22"/>
              </w:rPr>
              <w:t xml:space="preserve">be de-identified. Some images, particularly ultrasounds, may have identifiable information such as patient name or CHI watermarked on the image. </w:t>
            </w:r>
            <w:commentRangeStart w:id="69"/>
            <w:r w:rsidRPr="00E27B70">
              <w:rPr>
                <w:rFonts w:asciiTheme="minorHAnsi" w:hAnsiTheme="minorHAnsi"/>
                <w:szCs w:val="22"/>
                <w:highlight w:val="yellow"/>
              </w:rPr>
              <w:t>A solution to redact the identifiable information from the image is developed here and the resulting anonymisation profile (the technique to anonymise the image) is subsequently saved to the Metadata Catalogue. The anonymisation profile will be used later when extracting images.</w:t>
            </w:r>
            <w:commentRangeEnd w:id="69"/>
            <w:r w:rsidR="001056C6">
              <w:rPr>
                <w:rStyle w:val="CommentReference"/>
                <w:rFonts w:asciiTheme="minorHAnsi" w:eastAsiaTheme="minorHAnsi" w:hAnsiTheme="minorHAnsi" w:cstheme="minorBidi"/>
                <w:lang w:eastAsia="en-US"/>
              </w:rPr>
              <w:commentReference w:id="69"/>
            </w:r>
          </w:p>
        </w:tc>
      </w:tr>
      <w:tr w:rsidR="0075260F" w:rsidRPr="008318BB" w14:paraId="38C3F19E" w14:textId="77777777" w:rsidTr="0043585A">
        <w:tc>
          <w:tcPr>
            <w:tcW w:w="2405" w:type="dxa"/>
          </w:tcPr>
          <w:p w14:paraId="1FB4CA67" w14:textId="77777777" w:rsidR="0075260F" w:rsidRPr="008318BB" w:rsidRDefault="00E27B70" w:rsidP="0043585A">
            <w:pPr>
              <w:rPr>
                <w:rFonts w:asciiTheme="minorHAnsi" w:hAnsiTheme="minorHAnsi"/>
                <w:szCs w:val="22"/>
              </w:rPr>
            </w:pPr>
            <w:r w:rsidRPr="00E27B70">
              <w:rPr>
                <w:rFonts w:asciiTheme="minorHAnsi" w:hAnsiTheme="minorHAnsi"/>
                <w:szCs w:val="22"/>
              </w:rPr>
              <w:t>Indexing (CHI-EUPI)</w:t>
            </w:r>
          </w:p>
        </w:tc>
        <w:tc>
          <w:tcPr>
            <w:tcW w:w="6611" w:type="dxa"/>
          </w:tcPr>
          <w:p w14:paraId="75C59A78" w14:textId="77777777" w:rsidR="0088244E" w:rsidRPr="008318BB" w:rsidRDefault="00E27B70" w:rsidP="005F7241">
            <w:pPr>
              <w:rPr>
                <w:rFonts w:asciiTheme="minorHAnsi" w:hAnsiTheme="minorHAnsi"/>
                <w:szCs w:val="22"/>
              </w:rPr>
            </w:pPr>
            <w:r w:rsidRPr="00E27B70">
              <w:rPr>
                <w:rFonts w:asciiTheme="minorHAnsi" w:hAnsiTheme="minorHAnsi"/>
                <w:szCs w:val="22"/>
              </w:rPr>
              <w:t xml:space="preserve">This process </w:t>
            </w:r>
            <w:r w:rsidR="00FD5E63">
              <w:rPr>
                <w:rFonts w:asciiTheme="minorHAnsi" w:hAnsiTheme="minorHAnsi"/>
                <w:szCs w:val="22"/>
              </w:rPr>
              <w:t>is</w:t>
            </w:r>
            <w:r w:rsidRPr="00E27B70">
              <w:rPr>
                <w:rFonts w:asciiTheme="minorHAnsi" w:hAnsiTheme="minorHAnsi"/>
                <w:szCs w:val="22"/>
              </w:rPr>
              <w:t xml:space="preserve"> called when metadata is promoted to the de-</w:t>
            </w:r>
            <w:r w:rsidR="005F7241" w:rsidRPr="00E27B70">
              <w:rPr>
                <w:rFonts w:asciiTheme="minorHAnsi" w:hAnsiTheme="minorHAnsi"/>
                <w:szCs w:val="22"/>
              </w:rPr>
              <w:t>identifiable</w:t>
            </w:r>
            <w:r w:rsidRPr="00E27B70">
              <w:rPr>
                <w:rFonts w:asciiTheme="minorHAnsi" w:hAnsiTheme="minorHAnsi"/>
                <w:szCs w:val="22"/>
              </w:rPr>
              <w:t xml:space="preserve"> zone to replace </w:t>
            </w:r>
            <w:r w:rsidR="005F7241" w:rsidRPr="00E27B70">
              <w:rPr>
                <w:rFonts w:asciiTheme="minorHAnsi" w:hAnsiTheme="minorHAnsi"/>
                <w:szCs w:val="22"/>
              </w:rPr>
              <w:t>identifiable</w:t>
            </w:r>
            <w:r w:rsidRPr="00E27B70">
              <w:rPr>
                <w:rFonts w:asciiTheme="minorHAnsi" w:hAnsiTheme="minorHAnsi"/>
                <w:szCs w:val="22"/>
              </w:rPr>
              <w:t xml:space="preserve"> CHIs with EUPI. </w:t>
            </w:r>
            <w:r w:rsidR="0006230E">
              <w:rPr>
                <w:rFonts w:asciiTheme="minorHAnsi" w:hAnsiTheme="minorHAnsi"/>
                <w:szCs w:val="22"/>
              </w:rPr>
              <w:t xml:space="preserve">It is an automated process so that no individuals can see this mapping. </w:t>
            </w:r>
          </w:p>
        </w:tc>
      </w:tr>
      <w:tr w:rsidR="0075260F" w:rsidRPr="008318BB" w14:paraId="17AD0EB6" w14:textId="77777777" w:rsidTr="0043585A">
        <w:tc>
          <w:tcPr>
            <w:tcW w:w="2405" w:type="dxa"/>
          </w:tcPr>
          <w:p w14:paraId="50191656" w14:textId="77777777" w:rsidR="0075260F" w:rsidRPr="008318BB" w:rsidRDefault="0088244E" w:rsidP="0043585A">
            <w:pPr>
              <w:rPr>
                <w:rFonts w:asciiTheme="minorHAnsi" w:hAnsiTheme="minorHAnsi"/>
                <w:szCs w:val="22"/>
              </w:rPr>
            </w:pPr>
            <w:r w:rsidRPr="0088244E">
              <w:rPr>
                <w:rFonts w:asciiTheme="minorHAnsi" w:hAnsiTheme="minorHAnsi"/>
                <w:szCs w:val="22"/>
              </w:rPr>
              <w:t>Cohort Creation Process</w:t>
            </w:r>
          </w:p>
        </w:tc>
        <w:tc>
          <w:tcPr>
            <w:tcW w:w="6611" w:type="dxa"/>
          </w:tcPr>
          <w:p w14:paraId="6D7AB635" w14:textId="77777777" w:rsidR="0075260F" w:rsidRPr="008318BB" w:rsidRDefault="00A46720" w:rsidP="0088244E">
            <w:pPr>
              <w:rPr>
                <w:rFonts w:asciiTheme="minorHAnsi" w:hAnsiTheme="minorHAnsi"/>
                <w:szCs w:val="22"/>
              </w:rPr>
            </w:pPr>
            <w:r>
              <w:rPr>
                <w:rFonts w:asciiTheme="minorHAnsi" w:hAnsiTheme="minorHAnsi"/>
                <w:szCs w:val="22"/>
              </w:rPr>
              <w:t>A</w:t>
            </w:r>
            <w:r w:rsidR="0088244E" w:rsidRPr="0088244E">
              <w:rPr>
                <w:rFonts w:asciiTheme="minorHAnsi" w:hAnsiTheme="minorHAnsi"/>
                <w:szCs w:val="22"/>
              </w:rPr>
              <w:t xml:space="preserve"> set of software tools (or manual SQL queries</w:t>
            </w:r>
            <w:r>
              <w:rPr>
                <w:rFonts w:asciiTheme="minorHAnsi" w:hAnsiTheme="minorHAnsi"/>
                <w:szCs w:val="22"/>
              </w:rPr>
              <w:t xml:space="preserve"> if the user prefers</w:t>
            </w:r>
            <w:r w:rsidR="0088244E" w:rsidRPr="0088244E">
              <w:rPr>
                <w:rFonts w:asciiTheme="minorHAnsi" w:hAnsiTheme="minorHAnsi"/>
                <w:szCs w:val="22"/>
              </w:rPr>
              <w:t xml:space="preserve">) which query the DICOM metadata within De-identified Searchable Metadata </w:t>
            </w:r>
            <w:proofErr w:type="gramStart"/>
            <w:r w:rsidR="0088244E" w:rsidRPr="0088244E">
              <w:rPr>
                <w:rFonts w:asciiTheme="minorHAnsi" w:hAnsiTheme="minorHAnsi"/>
                <w:szCs w:val="22"/>
              </w:rPr>
              <w:t>in order to</w:t>
            </w:r>
            <w:proofErr w:type="gramEnd"/>
            <w:r w:rsidR="0088244E" w:rsidRPr="0088244E">
              <w:rPr>
                <w:rFonts w:asciiTheme="minorHAnsi" w:hAnsiTheme="minorHAnsi"/>
                <w:szCs w:val="22"/>
              </w:rPr>
              <w:t xml:space="preserve"> select images relevant for a particular cohort (by applying filters which describe researcher requirements)</w:t>
            </w:r>
            <w:r>
              <w:rPr>
                <w:rFonts w:asciiTheme="minorHAnsi" w:hAnsiTheme="minorHAnsi"/>
                <w:szCs w:val="22"/>
              </w:rPr>
              <w:t>.</w:t>
            </w:r>
            <w:r w:rsidR="0088244E" w:rsidRPr="0088244E">
              <w:rPr>
                <w:rFonts w:asciiTheme="minorHAnsi" w:hAnsiTheme="minorHAnsi"/>
                <w:szCs w:val="22"/>
              </w:rPr>
              <w:t xml:space="preserve"> The resulting cohort forms the basis for both the initial and subsequent releases of data to the Safe Haven for the relevant study, and as such it is critically important that the cohort is ide</w:t>
            </w:r>
            <w:r>
              <w:rPr>
                <w:rFonts w:asciiTheme="minorHAnsi" w:hAnsiTheme="minorHAnsi"/>
                <w:szCs w:val="22"/>
              </w:rPr>
              <w:t xml:space="preserve">ntified and managed correctly. </w:t>
            </w:r>
          </w:p>
        </w:tc>
      </w:tr>
      <w:tr w:rsidR="0075260F" w:rsidRPr="008318BB" w14:paraId="075C38C1" w14:textId="77777777" w:rsidTr="0043585A">
        <w:tc>
          <w:tcPr>
            <w:tcW w:w="2405" w:type="dxa"/>
          </w:tcPr>
          <w:p w14:paraId="651A0E8B" w14:textId="77777777" w:rsidR="0075260F" w:rsidRPr="008318BB" w:rsidRDefault="00E8538E" w:rsidP="0043585A">
            <w:pPr>
              <w:rPr>
                <w:rFonts w:asciiTheme="minorHAnsi" w:hAnsiTheme="minorHAnsi"/>
                <w:szCs w:val="22"/>
              </w:rPr>
            </w:pPr>
            <w:r w:rsidRPr="00E8538E">
              <w:rPr>
                <w:rFonts w:asciiTheme="minorHAnsi" w:hAnsiTheme="minorHAnsi"/>
                <w:szCs w:val="22"/>
              </w:rPr>
              <w:t>Extraction Process</w:t>
            </w:r>
          </w:p>
        </w:tc>
        <w:tc>
          <w:tcPr>
            <w:tcW w:w="6611" w:type="dxa"/>
          </w:tcPr>
          <w:p w14:paraId="33ACCDB4" w14:textId="77777777" w:rsidR="0075260F" w:rsidRPr="008318BB" w:rsidRDefault="00317092" w:rsidP="00317092">
            <w:pPr>
              <w:rPr>
                <w:rFonts w:asciiTheme="minorHAnsi" w:hAnsiTheme="minorHAnsi"/>
                <w:szCs w:val="22"/>
              </w:rPr>
            </w:pPr>
            <w:r w:rsidRPr="00317092">
              <w:rPr>
                <w:rFonts w:asciiTheme="minorHAnsi" w:hAnsiTheme="minorHAnsi"/>
                <w:szCs w:val="22"/>
              </w:rPr>
              <w:t xml:space="preserve">This process uses the data within the Metadata Catalogue, the Cohort database and De-identified Searchable Metadata to determine which files to extract for a </w:t>
            </w:r>
            <w:proofErr w:type="gramStart"/>
            <w:r w:rsidRPr="00317092">
              <w:rPr>
                <w:rFonts w:asciiTheme="minorHAnsi" w:hAnsiTheme="minorHAnsi"/>
                <w:szCs w:val="22"/>
              </w:rPr>
              <w:t>particular research</w:t>
            </w:r>
            <w:proofErr w:type="gramEnd"/>
            <w:r w:rsidRPr="00317092">
              <w:rPr>
                <w:rFonts w:asciiTheme="minorHAnsi" w:hAnsiTheme="minorHAnsi"/>
                <w:szCs w:val="22"/>
              </w:rPr>
              <w:t xml:space="preserve"> project. It call</w:t>
            </w:r>
            <w:r>
              <w:rPr>
                <w:rFonts w:asciiTheme="minorHAnsi" w:hAnsiTheme="minorHAnsi"/>
                <w:szCs w:val="22"/>
              </w:rPr>
              <w:t>s</w:t>
            </w:r>
            <w:r w:rsidRPr="00317092">
              <w:rPr>
                <w:rFonts w:asciiTheme="minorHAnsi" w:hAnsiTheme="minorHAnsi"/>
                <w:szCs w:val="22"/>
              </w:rPr>
              <w:t xml:space="preserve"> the DICOM file and server anonymiser to de-identify the relevant files used to build the cohort for release to the researcher. After the cohort output and the de-identified DICOM files are curated, the process triggers a release into the Researcher Safe Haven environment.</w:t>
            </w:r>
          </w:p>
        </w:tc>
      </w:tr>
      <w:tr w:rsidR="00317092" w:rsidRPr="008318BB" w14:paraId="3914C109" w14:textId="77777777" w:rsidTr="0043585A">
        <w:tc>
          <w:tcPr>
            <w:tcW w:w="2405" w:type="dxa"/>
          </w:tcPr>
          <w:p w14:paraId="77F9E6BA" w14:textId="77777777" w:rsidR="00317092" w:rsidRPr="00E8538E" w:rsidRDefault="00317092" w:rsidP="0043585A">
            <w:r w:rsidRPr="00317092">
              <w:rPr>
                <w:rFonts w:asciiTheme="minorHAnsi" w:hAnsiTheme="minorHAnsi"/>
                <w:szCs w:val="22"/>
              </w:rPr>
              <w:t>DICOM file server and anonymiser</w:t>
            </w:r>
          </w:p>
        </w:tc>
        <w:tc>
          <w:tcPr>
            <w:tcW w:w="6611" w:type="dxa"/>
          </w:tcPr>
          <w:p w14:paraId="49156AA0" w14:textId="77777777" w:rsidR="00645D9F" w:rsidRPr="00645D9F" w:rsidRDefault="00645D9F" w:rsidP="00645D9F">
            <w:pPr>
              <w:rPr>
                <w:rFonts w:asciiTheme="minorHAnsi" w:hAnsiTheme="minorHAnsi"/>
                <w:szCs w:val="22"/>
              </w:rPr>
            </w:pPr>
            <w:r w:rsidRPr="00645D9F">
              <w:rPr>
                <w:rFonts w:asciiTheme="minorHAnsi" w:hAnsiTheme="minorHAnsi"/>
                <w:szCs w:val="22"/>
              </w:rPr>
              <w:t>The DICOM file server and anonymiser:</w:t>
            </w:r>
          </w:p>
          <w:p w14:paraId="55A85C1B" w14:textId="77777777" w:rsidR="00645D9F" w:rsidRPr="00645D9F" w:rsidRDefault="00645D9F" w:rsidP="00F64F1B">
            <w:pPr>
              <w:pStyle w:val="ListParagraph"/>
              <w:numPr>
                <w:ilvl w:val="0"/>
                <w:numId w:val="17"/>
              </w:numPr>
              <w:rPr>
                <w:rFonts w:asciiTheme="minorHAnsi" w:hAnsiTheme="minorHAnsi"/>
              </w:rPr>
            </w:pPr>
            <w:r w:rsidRPr="00645D9F">
              <w:rPr>
                <w:rFonts w:asciiTheme="minorHAnsi" w:hAnsiTheme="minorHAnsi"/>
              </w:rPr>
              <w:t>Obtains the file(s) from the file archives</w:t>
            </w:r>
          </w:p>
          <w:p w14:paraId="36E26BCC" w14:textId="77777777" w:rsidR="00645D9F" w:rsidRPr="00645D9F" w:rsidRDefault="00645D9F" w:rsidP="00F64F1B">
            <w:pPr>
              <w:pStyle w:val="ListParagraph"/>
              <w:numPr>
                <w:ilvl w:val="0"/>
                <w:numId w:val="17"/>
              </w:numPr>
              <w:rPr>
                <w:rFonts w:asciiTheme="minorHAnsi" w:hAnsiTheme="minorHAnsi"/>
              </w:rPr>
            </w:pPr>
            <w:r w:rsidRPr="00645D9F">
              <w:rPr>
                <w:rFonts w:asciiTheme="minorHAnsi" w:hAnsiTheme="minorHAnsi"/>
              </w:rPr>
              <w:t>Anonymises the pixel data of the file if need be</w:t>
            </w:r>
          </w:p>
          <w:p w14:paraId="274E51D8" w14:textId="77777777" w:rsidR="00645D9F" w:rsidRPr="00645D9F" w:rsidRDefault="00645D9F" w:rsidP="00F64F1B">
            <w:pPr>
              <w:pStyle w:val="ListParagraph"/>
              <w:numPr>
                <w:ilvl w:val="0"/>
                <w:numId w:val="17"/>
              </w:numPr>
              <w:rPr>
                <w:rFonts w:asciiTheme="minorHAnsi" w:hAnsiTheme="minorHAnsi"/>
              </w:rPr>
            </w:pPr>
            <w:r w:rsidRPr="00645D9F">
              <w:rPr>
                <w:rFonts w:asciiTheme="minorHAnsi" w:hAnsiTheme="minorHAnsi"/>
              </w:rPr>
              <w:t>Anonymises the metadata in the file (leaving only the whitelisted tags)</w:t>
            </w:r>
          </w:p>
          <w:p w14:paraId="02A6920E" w14:textId="77777777" w:rsidR="00645D9F" w:rsidRPr="00645D9F" w:rsidRDefault="00645D9F" w:rsidP="00F64F1B">
            <w:pPr>
              <w:pStyle w:val="ListParagraph"/>
              <w:numPr>
                <w:ilvl w:val="0"/>
                <w:numId w:val="17"/>
              </w:numPr>
              <w:rPr>
                <w:rFonts w:asciiTheme="minorHAnsi" w:hAnsiTheme="minorHAnsi"/>
              </w:rPr>
            </w:pPr>
            <w:r w:rsidRPr="00645D9F">
              <w:rPr>
                <w:rFonts w:asciiTheme="minorHAnsi" w:hAnsiTheme="minorHAnsi"/>
              </w:rPr>
              <w:t>Converts the file to an alternative format if required</w:t>
            </w:r>
          </w:p>
          <w:p w14:paraId="4B3DDA9C" w14:textId="77777777" w:rsidR="00645D9F" w:rsidRPr="00645D9F" w:rsidRDefault="00645D9F" w:rsidP="00F64F1B">
            <w:pPr>
              <w:pStyle w:val="ListParagraph"/>
              <w:numPr>
                <w:ilvl w:val="0"/>
                <w:numId w:val="17"/>
              </w:numPr>
              <w:rPr>
                <w:rFonts w:asciiTheme="minorHAnsi" w:hAnsiTheme="minorHAnsi"/>
              </w:rPr>
            </w:pPr>
            <w:r w:rsidRPr="00645D9F">
              <w:rPr>
                <w:rFonts w:asciiTheme="minorHAnsi" w:hAnsiTheme="minorHAnsi"/>
              </w:rPr>
              <w:t>Returns the final file(s) to the user</w:t>
            </w:r>
          </w:p>
          <w:p w14:paraId="1EF85D01" w14:textId="77777777" w:rsidR="00317092" w:rsidRPr="00645D9F" w:rsidRDefault="00645D9F" w:rsidP="00F64F1B">
            <w:pPr>
              <w:pStyle w:val="ListParagraph"/>
              <w:numPr>
                <w:ilvl w:val="0"/>
                <w:numId w:val="17"/>
              </w:numPr>
            </w:pPr>
            <w:r w:rsidRPr="00645D9F">
              <w:rPr>
                <w:rFonts w:asciiTheme="minorHAnsi" w:hAnsiTheme="minorHAnsi"/>
              </w:rPr>
              <w:t>Checks that the researcher has permission to access the requested file</w:t>
            </w:r>
          </w:p>
        </w:tc>
      </w:tr>
      <w:tr w:rsidR="00645D9F" w:rsidRPr="008318BB" w14:paraId="6544CAEE" w14:textId="77777777" w:rsidTr="0043585A">
        <w:tc>
          <w:tcPr>
            <w:tcW w:w="2405" w:type="dxa"/>
          </w:tcPr>
          <w:p w14:paraId="6C3E4FA8" w14:textId="77777777" w:rsidR="00645D9F" w:rsidRPr="00645D9F" w:rsidRDefault="00645D9F" w:rsidP="00645D9F">
            <w:pPr>
              <w:rPr>
                <w:rFonts w:asciiTheme="minorHAnsi" w:hAnsiTheme="minorHAnsi"/>
                <w:szCs w:val="22"/>
              </w:rPr>
            </w:pPr>
            <w:r w:rsidRPr="00645D9F">
              <w:rPr>
                <w:rFonts w:asciiTheme="minorHAnsi" w:hAnsiTheme="minorHAnsi"/>
                <w:szCs w:val="22"/>
              </w:rPr>
              <w:t>Researcher VM with tools to view and manipulate images</w:t>
            </w:r>
          </w:p>
          <w:p w14:paraId="2D82D49F" w14:textId="77777777" w:rsidR="00645D9F" w:rsidRPr="00317092" w:rsidRDefault="00645D9F" w:rsidP="0043585A"/>
        </w:tc>
        <w:tc>
          <w:tcPr>
            <w:tcW w:w="6611" w:type="dxa"/>
          </w:tcPr>
          <w:p w14:paraId="0F23A384" w14:textId="77777777" w:rsidR="00517420" w:rsidRPr="00C04BEC" w:rsidRDefault="00645D9F" w:rsidP="00C04BEC">
            <w:pPr>
              <w:rPr>
                <w:rFonts w:asciiTheme="minorHAnsi" w:hAnsiTheme="minorHAnsi"/>
                <w:szCs w:val="22"/>
              </w:rPr>
            </w:pPr>
            <w:r w:rsidRPr="00645D9F">
              <w:rPr>
                <w:rFonts w:asciiTheme="minorHAnsi" w:hAnsiTheme="minorHAnsi"/>
                <w:szCs w:val="22"/>
              </w:rPr>
              <w:t xml:space="preserve">There are 2 main use cases: small scale studies where a researcher team may wish to open and mark up each image by eye and </w:t>
            </w:r>
            <w:proofErr w:type="gramStart"/>
            <w:r w:rsidRPr="00645D9F">
              <w:rPr>
                <w:rFonts w:asciiTheme="minorHAnsi" w:hAnsiTheme="minorHAnsi"/>
                <w:szCs w:val="22"/>
              </w:rPr>
              <w:t>large scale</w:t>
            </w:r>
            <w:proofErr w:type="gramEnd"/>
            <w:r w:rsidRPr="00645D9F">
              <w:rPr>
                <w:rFonts w:asciiTheme="minorHAnsi" w:hAnsiTheme="minorHAnsi"/>
                <w:szCs w:val="22"/>
              </w:rPr>
              <w:t xml:space="preserve"> studies where software and algorithms will be developed by the users of the system to analyse the images for their specific project. The different tools available within the Safe Haven meet both sets of requirements. The researcher VM image include</w:t>
            </w:r>
            <w:r>
              <w:rPr>
                <w:rFonts w:asciiTheme="minorHAnsi" w:hAnsiTheme="minorHAnsi"/>
                <w:szCs w:val="22"/>
              </w:rPr>
              <w:t>s</w:t>
            </w:r>
            <w:r w:rsidRPr="00645D9F">
              <w:rPr>
                <w:rFonts w:asciiTheme="minorHAnsi" w:hAnsiTheme="minorHAnsi"/>
                <w:szCs w:val="22"/>
              </w:rPr>
              <w:t xml:space="preserve"> a standard set of tools </w:t>
            </w:r>
            <w:r w:rsidR="00517420">
              <w:rPr>
                <w:rFonts w:asciiTheme="minorHAnsi" w:hAnsiTheme="minorHAnsi"/>
                <w:szCs w:val="22"/>
              </w:rPr>
              <w:t>(</w:t>
            </w:r>
            <w:r w:rsidR="00517420" w:rsidRPr="00517420">
              <w:rPr>
                <w:rFonts w:asciiTheme="minorHAnsi" w:hAnsiTheme="minorHAnsi"/>
                <w:szCs w:val="22"/>
                <w:highlight w:val="yellow"/>
              </w:rPr>
              <w:t xml:space="preserve">such as </w:t>
            </w:r>
            <w:proofErr w:type="spellStart"/>
            <w:r w:rsidR="00517420" w:rsidRPr="00517420">
              <w:rPr>
                <w:rFonts w:asciiTheme="minorHAnsi" w:hAnsiTheme="minorHAnsi"/>
                <w:szCs w:val="22"/>
                <w:highlight w:val="yellow"/>
              </w:rPr>
              <w:t>MicroDICOM</w:t>
            </w:r>
            <w:proofErr w:type="spellEnd"/>
            <w:r w:rsidR="00517420" w:rsidRPr="00517420">
              <w:rPr>
                <w:rFonts w:asciiTheme="minorHAnsi" w:hAnsiTheme="minorHAnsi"/>
                <w:szCs w:val="22"/>
                <w:highlight w:val="yellow"/>
              </w:rPr>
              <w:t xml:space="preserve"> (simple DICOM viewer), </w:t>
            </w:r>
            <w:proofErr w:type="spellStart"/>
            <w:r w:rsidR="00517420" w:rsidRPr="00517420">
              <w:rPr>
                <w:rFonts w:asciiTheme="minorHAnsi" w:hAnsiTheme="minorHAnsi"/>
                <w:szCs w:val="22"/>
                <w:highlight w:val="yellow"/>
              </w:rPr>
              <w:t>ClearCanvas</w:t>
            </w:r>
            <w:proofErr w:type="spellEnd"/>
            <w:r w:rsidR="00517420" w:rsidRPr="00517420">
              <w:rPr>
                <w:rFonts w:asciiTheme="minorHAnsi" w:hAnsiTheme="minorHAnsi"/>
                <w:szCs w:val="22"/>
                <w:highlight w:val="yellow"/>
              </w:rPr>
              <w:t xml:space="preserve"> (open-source PACS client, cf. Carestream), </w:t>
            </w:r>
            <w:commentRangeStart w:id="70"/>
            <w:r w:rsidR="00517420" w:rsidRPr="00517420">
              <w:rPr>
                <w:rFonts w:asciiTheme="minorHAnsi" w:hAnsiTheme="minorHAnsi"/>
                <w:szCs w:val="22"/>
                <w:highlight w:val="yellow"/>
              </w:rPr>
              <w:t>XNAT</w:t>
            </w:r>
            <w:commentRangeEnd w:id="70"/>
            <w:r w:rsidR="00517420">
              <w:rPr>
                <w:rStyle w:val="CommentReference"/>
                <w:rFonts w:asciiTheme="minorHAnsi" w:eastAsiaTheme="minorHAnsi" w:hAnsiTheme="minorHAnsi" w:cstheme="minorBidi"/>
                <w:lang w:eastAsia="en-US"/>
              </w:rPr>
              <w:commentReference w:id="70"/>
            </w:r>
            <w:r w:rsidR="00517420">
              <w:rPr>
                <w:rFonts w:asciiTheme="minorHAnsi" w:hAnsiTheme="minorHAnsi"/>
                <w:szCs w:val="22"/>
              </w:rPr>
              <w:t>)</w:t>
            </w:r>
            <w:r w:rsidR="00517420" w:rsidRPr="00517420">
              <w:rPr>
                <w:rFonts w:asciiTheme="minorHAnsi" w:hAnsiTheme="minorHAnsi"/>
                <w:szCs w:val="22"/>
              </w:rPr>
              <w:t xml:space="preserve">, </w:t>
            </w:r>
            <w:r w:rsidRPr="00645D9F">
              <w:rPr>
                <w:rFonts w:asciiTheme="minorHAnsi" w:hAnsiTheme="minorHAnsi"/>
                <w:szCs w:val="22"/>
              </w:rPr>
              <w:t xml:space="preserve">and </w:t>
            </w:r>
            <w:r>
              <w:rPr>
                <w:rFonts w:asciiTheme="minorHAnsi" w:hAnsiTheme="minorHAnsi"/>
                <w:szCs w:val="22"/>
              </w:rPr>
              <w:t>the capability for users to add their own. T</w:t>
            </w:r>
            <w:r w:rsidRPr="00645D9F">
              <w:rPr>
                <w:rFonts w:asciiTheme="minorHAnsi" w:hAnsiTheme="minorHAnsi"/>
                <w:szCs w:val="22"/>
              </w:rPr>
              <w:t>he VM</w:t>
            </w:r>
            <w:r>
              <w:rPr>
                <w:rFonts w:asciiTheme="minorHAnsi" w:hAnsiTheme="minorHAnsi"/>
                <w:szCs w:val="22"/>
              </w:rPr>
              <w:t xml:space="preserve"> provides</w:t>
            </w:r>
            <w:r w:rsidRPr="00645D9F">
              <w:rPr>
                <w:rFonts w:asciiTheme="minorHAnsi" w:hAnsiTheme="minorHAnsi"/>
                <w:szCs w:val="22"/>
              </w:rPr>
              <w:t xml:space="preserve"> access to the associated data from study-</w:t>
            </w:r>
            <w:r w:rsidRPr="00645D9F">
              <w:rPr>
                <w:rFonts w:asciiTheme="minorHAnsi" w:hAnsiTheme="minorHAnsi"/>
                <w:szCs w:val="22"/>
              </w:rPr>
              <w:lastRenderedPageBreak/>
              <w:t>specifi</w:t>
            </w:r>
            <w:r>
              <w:rPr>
                <w:rFonts w:asciiTheme="minorHAnsi" w:hAnsiTheme="minorHAnsi"/>
                <w:szCs w:val="22"/>
              </w:rPr>
              <w:t xml:space="preserve">c image metadata and pixel data but does not allow row level or pixel data to be extracted. Access to the internet is restricted when analysing the data. </w:t>
            </w:r>
          </w:p>
        </w:tc>
      </w:tr>
      <w:tr w:rsidR="00AF3050" w:rsidRPr="008318BB" w14:paraId="6B0F1A0D" w14:textId="77777777" w:rsidTr="0043585A">
        <w:tc>
          <w:tcPr>
            <w:tcW w:w="2405" w:type="dxa"/>
          </w:tcPr>
          <w:p w14:paraId="1B29ED59" w14:textId="77777777" w:rsidR="00AF3050" w:rsidRPr="00C75365" w:rsidRDefault="00AF3050" w:rsidP="0043585A">
            <w:r w:rsidRPr="001D04BF">
              <w:rPr>
                <w:rFonts w:asciiTheme="minorHAnsi" w:hAnsiTheme="minorHAnsi"/>
                <w:szCs w:val="22"/>
              </w:rPr>
              <w:lastRenderedPageBreak/>
              <w:t>Metadata Catalogue</w:t>
            </w:r>
          </w:p>
        </w:tc>
        <w:tc>
          <w:tcPr>
            <w:tcW w:w="6611" w:type="dxa"/>
          </w:tcPr>
          <w:p w14:paraId="32831D7D" w14:textId="77777777" w:rsidR="00AF3050" w:rsidRPr="008318BB" w:rsidRDefault="00AF3050" w:rsidP="0043585A">
            <w:r w:rsidRPr="001D04BF">
              <w:rPr>
                <w:rFonts w:asciiTheme="minorHAnsi" w:hAnsiTheme="minorHAnsi"/>
                <w:szCs w:val="22"/>
              </w:rPr>
              <w:t>This purple block is both a process and a data store. It is the co-ordinating process of the components of the architecture, keeping data and processes in sync and storing audits and configurations.</w:t>
            </w:r>
          </w:p>
        </w:tc>
      </w:tr>
    </w:tbl>
    <w:p w14:paraId="3D67562A" w14:textId="77777777" w:rsidR="007D560C" w:rsidRPr="007D560C" w:rsidRDefault="007D560C" w:rsidP="007D560C">
      <w:pPr>
        <w:pStyle w:val="Caption"/>
        <w:rPr>
          <w:sz w:val="20"/>
        </w:rPr>
      </w:pPr>
      <w:r>
        <w:rPr>
          <w:sz w:val="20"/>
        </w:rPr>
        <w:t>Table</w:t>
      </w:r>
      <w:r w:rsidRPr="0082126C">
        <w:rPr>
          <w:sz w:val="20"/>
        </w:rPr>
        <w:t xml:space="preserve"> </w:t>
      </w:r>
      <w:r>
        <w:rPr>
          <w:sz w:val="20"/>
        </w:rPr>
        <w:t>2 - Overview of Processes</w:t>
      </w:r>
    </w:p>
    <w:bookmarkEnd w:id="50"/>
    <w:p w14:paraId="40616366" w14:textId="77777777" w:rsidR="00116310" w:rsidRDefault="00116310">
      <w:pPr>
        <w:jc w:val="left"/>
        <w:rPr>
          <w:rStyle w:val="Heading2Char"/>
        </w:rPr>
      </w:pPr>
    </w:p>
    <w:tbl>
      <w:tblPr>
        <w:tblStyle w:val="TableGrid"/>
        <w:tblW w:w="0" w:type="auto"/>
        <w:tblLook w:val="04A0" w:firstRow="1" w:lastRow="0" w:firstColumn="1" w:lastColumn="0" w:noHBand="0" w:noVBand="1"/>
      </w:tblPr>
      <w:tblGrid>
        <w:gridCol w:w="1916"/>
        <w:gridCol w:w="7100"/>
      </w:tblGrid>
      <w:tr w:rsidR="00E24EB3" w14:paraId="144BF3FA" w14:textId="77777777" w:rsidTr="00F3529C">
        <w:tc>
          <w:tcPr>
            <w:tcW w:w="1916" w:type="dxa"/>
          </w:tcPr>
          <w:p w14:paraId="732F073C" w14:textId="77777777" w:rsidR="00E24EB3" w:rsidRPr="00F3529C" w:rsidRDefault="00E24EB3" w:rsidP="00E24EB3">
            <w:pPr>
              <w:pStyle w:val="Heading2"/>
              <w:outlineLvl w:val="1"/>
            </w:pPr>
            <w:r>
              <w:t>Role</w:t>
            </w:r>
          </w:p>
        </w:tc>
        <w:tc>
          <w:tcPr>
            <w:tcW w:w="7100" w:type="dxa"/>
          </w:tcPr>
          <w:p w14:paraId="6E357810" w14:textId="77777777" w:rsidR="00E24EB3" w:rsidRPr="00F3529C" w:rsidRDefault="00E24EB3" w:rsidP="00E24EB3">
            <w:pPr>
              <w:pStyle w:val="Heading2"/>
              <w:outlineLvl w:val="1"/>
            </w:pPr>
            <w:r>
              <w:t>Description</w:t>
            </w:r>
          </w:p>
        </w:tc>
      </w:tr>
      <w:tr w:rsidR="00F3529C" w14:paraId="5BBCC066" w14:textId="77777777" w:rsidTr="00F3529C">
        <w:tc>
          <w:tcPr>
            <w:tcW w:w="1916" w:type="dxa"/>
          </w:tcPr>
          <w:p w14:paraId="40DB8288" w14:textId="77777777" w:rsidR="00F3529C" w:rsidRPr="00F3529C" w:rsidRDefault="00F3529C" w:rsidP="00F3529C">
            <w:pPr>
              <w:rPr>
                <w:rFonts w:asciiTheme="minorHAnsi" w:hAnsiTheme="minorHAnsi"/>
                <w:szCs w:val="22"/>
              </w:rPr>
            </w:pPr>
            <w:r w:rsidRPr="00F3529C">
              <w:rPr>
                <w:rFonts w:asciiTheme="minorHAnsi" w:hAnsiTheme="minorHAnsi"/>
                <w:szCs w:val="22"/>
              </w:rPr>
              <w:t>Researchers</w:t>
            </w:r>
          </w:p>
        </w:tc>
        <w:tc>
          <w:tcPr>
            <w:tcW w:w="7100" w:type="dxa"/>
          </w:tcPr>
          <w:p w14:paraId="402B6489" w14:textId="77777777" w:rsidR="00F3529C" w:rsidRPr="00F3529C" w:rsidRDefault="00F3529C" w:rsidP="006459E8">
            <w:pPr>
              <w:rPr>
                <w:rFonts w:asciiTheme="minorHAnsi" w:hAnsiTheme="minorHAnsi"/>
                <w:szCs w:val="22"/>
              </w:rPr>
            </w:pPr>
            <w:r w:rsidRPr="00F3529C">
              <w:rPr>
                <w:rFonts w:asciiTheme="minorHAnsi" w:hAnsiTheme="minorHAnsi"/>
                <w:szCs w:val="22"/>
              </w:rPr>
              <w:t xml:space="preserve">Carry out the research on a dataset extracted from the SMI DB </w:t>
            </w:r>
            <w:r w:rsidR="006459E8">
              <w:rPr>
                <w:rFonts w:asciiTheme="minorHAnsi" w:hAnsiTheme="minorHAnsi"/>
                <w:szCs w:val="22"/>
              </w:rPr>
              <w:t>and other</w:t>
            </w:r>
            <w:r w:rsidRPr="00F3529C">
              <w:rPr>
                <w:rFonts w:asciiTheme="minorHAnsi" w:hAnsiTheme="minorHAnsi"/>
                <w:szCs w:val="22"/>
              </w:rPr>
              <w:t xml:space="preserve"> linked data. Any project may have a variety of researchers including clinicians, statisticians, radiographers, image analysis and machine learning experts etc. They view and work on the PACS images within a Safe Haven environment. </w:t>
            </w:r>
          </w:p>
        </w:tc>
      </w:tr>
      <w:tr w:rsidR="00F3529C" w14:paraId="693FC4EB" w14:textId="77777777" w:rsidTr="00F3529C">
        <w:tc>
          <w:tcPr>
            <w:tcW w:w="1916" w:type="dxa"/>
          </w:tcPr>
          <w:p w14:paraId="732DE0B8" w14:textId="77777777" w:rsidR="00F3529C" w:rsidRPr="00F3529C" w:rsidRDefault="00F3529C" w:rsidP="00F3529C">
            <w:pPr>
              <w:rPr>
                <w:rFonts w:asciiTheme="minorHAnsi" w:hAnsiTheme="minorHAnsi"/>
                <w:szCs w:val="22"/>
              </w:rPr>
            </w:pPr>
            <w:r w:rsidRPr="00F3529C">
              <w:rPr>
                <w:rFonts w:asciiTheme="minorHAnsi" w:hAnsiTheme="minorHAnsi"/>
                <w:szCs w:val="22"/>
              </w:rPr>
              <w:t>Research coordinators/cohort builders</w:t>
            </w:r>
          </w:p>
        </w:tc>
        <w:tc>
          <w:tcPr>
            <w:tcW w:w="7100" w:type="dxa"/>
          </w:tcPr>
          <w:p w14:paraId="4212E09D" w14:textId="77777777" w:rsidR="00F3529C" w:rsidRPr="00F3529C" w:rsidRDefault="00F3529C" w:rsidP="00731CEB">
            <w:pPr>
              <w:rPr>
                <w:rFonts w:asciiTheme="minorHAnsi" w:hAnsiTheme="minorHAnsi"/>
                <w:szCs w:val="22"/>
              </w:rPr>
            </w:pPr>
            <w:r w:rsidRPr="00F3529C">
              <w:rPr>
                <w:rFonts w:asciiTheme="minorHAnsi" w:hAnsiTheme="minorHAnsi"/>
                <w:szCs w:val="22"/>
              </w:rPr>
              <w:t>W</w:t>
            </w:r>
            <w:r w:rsidR="00731CEB">
              <w:rPr>
                <w:rFonts w:asciiTheme="minorHAnsi" w:hAnsiTheme="minorHAnsi"/>
                <w:szCs w:val="22"/>
              </w:rPr>
              <w:t>ork with the R</w:t>
            </w:r>
            <w:r w:rsidRPr="00F3529C">
              <w:rPr>
                <w:rFonts w:asciiTheme="minorHAnsi" w:hAnsiTheme="minorHAnsi"/>
                <w:szCs w:val="22"/>
              </w:rPr>
              <w:t xml:space="preserve">esearchers to produce the data extract that allows the research study to be carried out. Research coordinators understand where the data is stored, how to link across datasets and will run software, write scripts, query databases etc. </w:t>
            </w:r>
            <w:proofErr w:type="gramStart"/>
            <w:r w:rsidRPr="00F3529C">
              <w:rPr>
                <w:rFonts w:asciiTheme="minorHAnsi" w:hAnsiTheme="minorHAnsi"/>
                <w:szCs w:val="22"/>
              </w:rPr>
              <w:t>in order to</w:t>
            </w:r>
            <w:proofErr w:type="gramEnd"/>
            <w:r w:rsidRPr="00F3529C">
              <w:rPr>
                <w:rFonts w:asciiTheme="minorHAnsi" w:hAnsiTheme="minorHAnsi"/>
                <w:szCs w:val="22"/>
              </w:rPr>
              <w:t xml:space="preserve"> produce the final cohort datasets. </w:t>
            </w:r>
          </w:p>
        </w:tc>
      </w:tr>
      <w:tr w:rsidR="00F3529C" w14:paraId="5DD3EAEC" w14:textId="77777777" w:rsidTr="00F3529C">
        <w:tc>
          <w:tcPr>
            <w:tcW w:w="1916" w:type="dxa"/>
          </w:tcPr>
          <w:p w14:paraId="4E725C10" w14:textId="77777777" w:rsidR="00F3529C" w:rsidRPr="00F3529C" w:rsidRDefault="00F3529C" w:rsidP="00F3529C">
            <w:pPr>
              <w:rPr>
                <w:rFonts w:asciiTheme="minorHAnsi" w:hAnsiTheme="minorHAnsi"/>
                <w:szCs w:val="22"/>
              </w:rPr>
            </w:pPr>
            <w:r w:rsidRPr="00F3529C">
              <w:rPr>
                <w:rFonts w:asciiTheme="minorHAnsi" w:hAnsiTheme="minorHAnsi"/>
                <w:szCs w:val="22"/>
              </w:rPr>
              <w:t>Data analysts</w:t>
            </w:r>
          </w:p>
        </w:tc>
        <w:tc>
          <w:tcPr>
            <w:tcW w:w="7100" w:type="dxa"/>
          </w:tcPr>
          <w:p w14:paraId="1442B2D9" w14:textId="77777777" w:rsidR="00F3529C" w:rsidRPr="00F3529C" w:rsidRDefault="00F3529C" w:rsidP="009813C0">
            <w:pPr>
              <w:rPr>
                <w:rFonts w:asciiTheme="minorHAnsi" w:hAnsiTheme="minorHAnsi"/>
                <w:szCs w:val="22"/>
              </w:rPr>
            </w:pPr>
            <w:r w:rsidRPr="00F3529C">
              <w:rPr>
                <w:rFonts w:asciiTheme="minorHAnsi" w:hAnsiTheme="minorHAnsi"/>
                <w:szCs w:val="22"/>
              </w:rPr>
              <w:t xml:space="preserve">Work with de-identified PACS data to produce more usable versions of the data for research coordinators to work with. Over time data analysts (working with domain experts) may produce </w:t>
            </w:r>
            <w:r w:rsidR="00731CEB">
              <w:rPr>
                <w:rFonts w:asciiTheme="minorHAnsi" w:hAnsiTheme="minorHAnsi"/>
                <w:szCs w:val="22"/>
              </w:rPr>
              <w:t xml:space="preserve">additional </w:t>
            </w:r>
            <w:r w:rsidRPr="00F3529C">
              <w:rPr>
                <w:rFonts w:asciiTheme="minorHAnsi" w:hAnsiTheme="minorHAnsi"/>
                <w:szCs w:val="22"/>
              </w:rPr>
              <w:t>mapping tables and categorisation s</w:t>
            </w:r>
            <w:r w:rsidR="00731CEB">
              <w:rPr>
                <w:rFonts w:asciiTheme="minorHAnsi" w:hAnsiTheme="minorHAnsi"/>
                <w:szCs w:val="22"/>
              </w:rPr>
              <w:t>ystems that make it easier for R</w:t>
            </w:r>
            <w:r w:rsidRPr="00F3529C">
              <w:rPr>
                <w:rFonts w:asciiTheme="minorHAnsi" w:hAnsiTheme="minorHAnsi"/>
                <w:szCs w:val="22"/>
              </w:rPr>
              <w:t>esearchers and Research Co-ordinators to work with the data.</w:t>
            </w:r>
          </w:p>
        </w:tc>
      </w:tr>
      <w:tr w:rsidR="00F3529C" w14:paraId="6A836675" w14:textId="77777777" w:rsidTr="00F3529C">
        <w:tc>
          <w:tcPr>
            <w:tcW w:w="1916" w:type="dxa"/>
          </w:tcPr>
          <w:p w14:paraId="25E85380" w14:textId="77777777" w:rsidR="00F3529C" w:rsidRPr="00F3529C" w:rsidRDefault="00F3529C" w:rsidP="00F3529C">
            <w:pPr>
              <w:rPr>
                <w:rFonts w:asciiTheme="minorHAnsi" w:hAnsiTheme="minorHAnsi"/>
                <w:szCs w:val="22"/>
              </w:rPr>
            </w:pPr>
            <w:r w:rsidRPr="00F3529C">
              <w:rPr>
                <w:rFonts w:asciiTheme="minorHAnsi" w:hAnsiTheme="minorHAnsi"/>
                <w:szCs w:val="22"/>
              </w:rPr>
              <w:t>De-identification analysts</w:t>
            </w:r>
          </w:p>
        </w:tc>
        <w:tc>
          <w:tcPr>
            <w:tcW w:w="7100" w:type="dxa"/>
          </w:tcPr>
          <w:p w14:paraId="5CD82153" w14:textId="77777777" w:rsidR="00F3529C" w:rsidRPr="00F3529C" w:rsidRDefault="00F3529C" w:rsidP="00731CEB">
            <w:pPr>
              <w:rPr>
                <w:rFonts w:asciiTheme="minorHAnsi" w:hAnsiTheme="minorHAnsi"/>
                <w:szCs w:val="22"/>
              </w:rPr>
            </w:pPr>
            <w:r w:rsidRPr="00F3529C">
              <w:rPr>
                <w:rFonts w:asciiTheme="minorHAnsi" w:hAnsiTheme="minorHAnsi"/>
                <w:szCs w:val="22"/>
              </w:rPr>
              <w:t xml:space="preserve">Are responsible for ensuring as much data as possible is made available to research coordinators for the creation of cohorts but that no identifiable data reaches the coordinators. Much of the de-identification task </w:t>
            </w:r>
            <w:r w:rsidR="00731CEB">
              <w:rPr>
                <w:rFonts w:asciiTheme="minorHAnsi" w:hAnsiTheme="minorHAnsi"/>
                <w:szCs w:val="22"/>
              </w:rPr>
              <w:t>is</w:t>
            </w:r>
            <w:r w:rsidRPr="00F3529C">
              <w:rPr>
                <w:rFonts w:asciiTheme="minorHAnsi" w:hAnsiTheme="minorHAnsi"/>
                <w:szCs w:val="22"/>
              </w:rPr>
              <w:t xml:space="preserve"> automated but </w:t>
            </w:r>
            <w:r w:rsidR="00731CEB">
              <w:rPr>
                <w:rFonts w:asciiTheme="minorHAnsi" w:hAnsiTheme="minorHAnsi"/>
                <w:szCs w:val="22"/>
              </w:rPr>
              <w:t xml:space="preserve">the system needs to be </w:t>
            </w:r>
            <w:r w:rsidRPr="00F3529C">
              <w:rPr>
                <w:rFonts w:asciiTheme="minorHAnsi" w:hAnsiTheme="minorHAnsi"/>
                <w:szCs w:val="22"/>
              </w:rPr>
              <w:t>continually monitored and new DICOM tags added to the whitelist (or blacklist) as required.</w:t>
            </w:r>
          </w:p>
        </w:tc>
      </w:tr>
      <w:tr w:rsidR="00F3529C" w14:paraId="4EC1A3B9" w14:textId="77777777" w:rsidTr="00F3529C">
        <w:tc>
          <w:tcPr>
            <w:tcW w:w="1916" w:type="dxa"/>
          </w:tcPr>
          <w:p w14:paraId="4DFE99A1" w14:textId="77777777" w:rsidR="00F3529C" w:rsidRPr="00F3529C" w:rsidRDefault="00F3529C" w:rsidP="00F3529C">
            <w:pPr>
              <w:rPr>
                <w:rFonts w:asciiTheme="minorHAnsi" w:hAnsiTheme="minorHAnsi"/>
                <w:szCs w:val="22"/>
              </w:rPr>
            </w:pPr>
            <w:r w:rsidRPr="00F3529C">
              <w:rPr>
                <w:rFonts w:asciiTheme="minorHAnsi" w:hAnsiTheme="minorHAnsi"/>
                <w:szCs w:val="22"/>
              </w:rPr>
              <w:t>System Administrators</w:t>
            </w:r>
          </w:p>
        </w:tc>
        <w:tc>
          <w:tcPr>
            <w:tcW w:w="7100" w:type="dxa"/>
          </w:tcPr>
          <w:p w14:paraId="3B588A62" w14:textId="77777777" w:rsidR="00F3529C" w:rsidRPr="00F3529C" w:rsidRDefault="00F3529C" w:rsidP="00DB51F8">
            <w:pPr>
              <w:rPr>
                <w:rFonts w:asciiTheme="minorHAnsi" w:hAnsiTheme="minorHAnsi"/>
                <w:szCs w:val="22"/>
              </w:rPr>
            </w:pPr>
            <w:r w:rsidRPr="00F3529C">
              <w:rPr>
                <w:rFonts w:asciiTheme="minorHAnsi" w:hAnsiTheme="minorHAnsi"/>
                <w:szCs w:val="22"/>
              </w:rPr>
              <w:t xml:space="preserve">Are part of the infrastructure team and </w:t>
            </w:r>
            <w:r w:rsidR="00DB51F8">
              <w:rPr>
                <w:rFonts w:asciiTheme="minorHAnsi" w:hAnsiTheme="minorHAnsi"/>
                <w:szCs w:val="22"/>
              </w:rPr>
              <w:t>are</w:t>
            </w:r>
            <w:r w:rsidRPr="00F3529C">
              <w:rPr>
                <w:rFonts w:asciiTheme="minorHAnsi" w:hAnsiTheme="minorHAnsi"/>
                <w:szCs w:val="22"/>
              </w:rPr>
              <w:t xml:space="preserve"> responsible for building and maintaining the underpinning infrastructure, security, network separation, monitoring and supporting automated processes. Support</w:t>
            </w:r>
            <w:r w:rsidR="00DB51F8">
              <w:rPr>
                <w:rFonts w:asciiTheme="minorHAnsi" w:hAnsiTheme="minorHAnsi"/>
                <w:szCs w:val="22"/>
              </w:rPr>
              <w:t>ed</w:t>
            </w:r>
            <w:r w:rsidRPr="00F3529C">
              <w:rPr>
                <w:rFonts w:asciiTheme="minorHAnsi" w:hAnsiTheme="minorHAnsi"/>
                <w:szCs w:val="22"/>
              </w:rPr>
              <w:t xml:space="preserve"> automated processes would involve checking for example, whether there were errors in the data load process or data</w:t>
            </w:r>
            <w:r w:rsidR="00DB51F8">
              <w:rPr>
                <w:rFonts w:asciiTheme="minorHAnsi" w:hAnsiTheme="minorHAnsi"/>
                <w:szCs w:val="22"/>
              </w:rPr>
              <w:t xml:space="preserve"> extraction process. They have</w:t>
            </w:r>
            <w:r w:rsidRPr="00F3529C">
              <w:rPr>
                <w:rFonts w:asciiTheme="minorHAnsi" w:hAnsiTheme="minorHAnsi"/>
                <w:szCs w:val="22"/>
              </w:rPr>
              <w:t xml:space="preserve"> privileges and expertise to debug and/or restart these processes.</w:t>
            </w:r>
          </w:p>
        </w:tc>
      </w:tr>
      <w:tr w:rsidR="00F3529C" w14:paraId="74549812" w14:textId="77777777" w:rsidTr="00F3529C">
        <w:tc>
          <w:tcPr>
            <w:tcW w:w="1916" w:type="dxa"/>
          </w:tcPr>
          <w:p w14:paraId="75B2CD0A" w14:textId="77777777" w:rsidR="00F3529C" w:rsidRPr="00F3529C" w:rsidRDefault="00F3529C" w:rsidP="00F3529C">
            <w:pPr>
              <w:rPr>
                <w:rFonts w:asciiTheme="minorHAnsi" w:hAnsiTheme="minorHAnsi"/>
                <w:szCs w:val="22"/>
              </w:rPr>
            </w:pPr>
            <w:r w:rsidRPr="00F3529C">
              <w:rPr>
                <w:rFonts w:asciiTheme="minorHAnsi" w:hAnsiTheme="minorHAnsi"/>
                <w:szCs w:val="22"/>
              </w:rPr>
              <w:t>Software developers</w:t>
            </w:r>
          </w:p>
        </w:tc>
        <w:tc>
          <w:tcPr>
            <w:tcW w:w="7100" w:type="dxa"/>
          </w:tcPr>
          <w:p w14:paraId="6770FADB" w14:textId="77777777" w:rsidR="00F3529C" w:rsidRPr="00F3529C" w:rsidRDefault="00F3529C" w:rsidP="00DE5680">
            <w:pPr>
              <w:rPr>
                <w:rFonts w:asciiTheme="minorHAnsi" w:hAnsiTheme="minorHAnsi"/>
                <w:szCs w:val="22"/>
              </w:rPr>
            </w:pPr>
            <w:r w:rsidRPr="00F3529C">
              <w:rPr>
                <w:rFonts w:asciiTheme="minorHAnsi" w:hAnsiTheme="minorHAnsi"/>
                <w:szCs w:val="22"/>
              </w:rPr>
              <w:t xml:space="preserve">Produce any new software required within the </w:t>
            </w:r>
            <w:commentRangeStart w:id="71"/>
            <w:r w:rsidR="00DB51F8">
              <w:rPr>
                <w:rFonts w:asciiTheme="minorHAnsi" w:hAnsiTheme="minorHAnsi"/>
                <w:szCs w:val="22"/>
              </w:rPr>
              <w:t>Safe Haven</w:t>
            </w:r>
            <w:commentRangeEnd w:id="71"/>
            <w:r w:rsidR="00DF4EF6">
              <w:rPr>
                <w:rStyle w:val="CommentReference"/>
                <w:rFonts w:asciiTheme="minorHAnsi" w:eastAsiaTheme="minorHAnsi" w:hAnsiTheme="minorHAnsi" w:cstheme="minorBidi"/>
                <w:lang w:eastAsia="en-US"/>
              </w:rPr>
              <w:commentReference w:id="71"/>
            </w:r>
            <w:r w:rsidR="00DB51F8">
              <w:rPr>
                <w:rFonts w:asciiTheme="minorHAnsi" w:hAnsiTheme="minorHAnsi"/>
                <w:szCs w:val="22"/>
              </w:rPr>
              <w:t>. The software is</w:t>
            </w:r>
            <w:r w:rsidRPr="00F3529C">
              <w:rPr>
                <w:rFonts w:asciiTheme="minorHAnsi" w:hAnsiTheme="minorHAnsi"/>
                <w:szCs w:val="22"/>
              </w:rPr>
              <w:t xml:space="preserve"> developed and tested outside of the </w:t>
            </w:r>
            <w:r w:rsidR="00A01C15">
              <w:rPr>
                <w:rFonts w:asciiTheme="minorHAnsi" w:hAnsiTheme="minorHAnsi"/>
                <w:szCs w:val="22"/>
              </w:rPr>
              <w:t>production environment</w:t>
            </w:r>
            <w:r w:rsidR="00DE5680">
              <w:rPr>
                <w:rFonts w:asciiTheme="minorHAnsi" w:hAnsiTheme="minorHAnsi"/>
                <w:szCs w:val="22"/>
              </w:rPr>
              <w:t>.</w:t>
            </w:r>
            <w:r w:rsidRPr="00F3529C">
              <w:rPr>
                <w:rFonts w:asciiTheme="minorHAnsi" w:hAnsiTheme="minorHAnsi"/>
                <w:szCs w:val="22"/>
              </w:rPr>
              <w:t xml:space="preserve"> </w:t>
            </w:r>
            <w:r w:rsidR="00DE5680">
              <w:rPr>
                <w:rFonts w:asciiTheme="minorHAnsi" w:hAnsiTheme="minorHAnsi"/>
                <w:szCs w:val="22"/>
              </w:rPr>
              <w:t>D</w:t>
            </w:r>
            <w:r w:rsidRPr="00F3529C">
              <w:rPr>
                <w:rFonts w:asciiTheme="minorHAnsi" w:hAnsiTheme="minorHAnsi"/>
                <w:szCs w:val="22"/>
              </w:rPr>
              <w:t xml:space="preserve">eployment of software </w:t>
            </w:r>
            <w:r w:rsidR="00EF119D">
              <w:rPr>
                <w:rFonts w:asciiTheme="minorHAnsi" w:hAnsiTheme="minorHAnsi"/>
                <w:szCs w:val="22"/>
              </w:rPr>
              <w:t>updates will be carried out by System A</w:t>
            </w:r>
            <w:r w:rsidRPr="00F3529C">
              <w:rPr>
                <w:rFonts w:asciiTheme="minorHAnsi" w:hAnsiTheme="minorHAnsi"/>
                <w:szCs w:val="22"/>
              </w:rPr>
              <w:t>dministrators</w:t>
            </w:r>
            <w:r w:rsidR="009813C0">
              <w:rPr>
                <w:rFonts w:asciiTheme="minorHAnsi" w:hAnsiTheme="minorHAnsi"/>
                <w:szCs w:val="22"/>
              </w:rPr>
              <w:t>.</w:t>
            </w:r>
          </w:p>
        </w:tc>
      </w:tr>
    </w:tbl>
    <w:p w14:paraId="6C5AD5AF" w14:textId="77777777" w:rsidR="00F3529C" w:rsidRPr="00374A7D" w:rsidRDefault="00F3529C" w:rsidP="00F3529C">
      <w:pPr>
        <w:spacing w:after="80"/>
        <w:rPr>
          <w:rFonts w:eastAsiaTheme="minorEastAsia"/>
          <w:i/>
          <w:iCs/>
          <w:color w:val="44546A" w:themeColor="text2"/>
          <w:sz w:val="20"/>
          <w:szCs w:val="18"/>
          <w:lang w:val="en-US" w:eastAsia="ja-JP"/>
        </w:rPr>
      </w:pPr>
      <w:r w:rsidRPr="00374A7D">
        <w:rPr>
          <w:rFonts w:eastAsiaTheme="minorEastAsia"/>
          <w:i/>
          <w:iCs/>
          <w:color w:val="44546A" w:themeColor="text2"/>
          <w:sz w:val="20"/>
          <w:szCs w:val="18"/>
          <w:lang w:val="en-US" w:eastAsia="ja-JP"/>
        </w:rPr>
        <w:t>Table 3: Roles</w:t>
      </w:r>
    </w:p>
    <w:p w14:paraId="73C4912F" w14:textId="77777777" w:rsidR="00F3529C" w:rsidRDefault="00F3529C" w:rsidP="00EA6937">
      <w:pPr>
        <w:spacing w:after="80"/>
        <w:rPr>
          <w:rStyle w:val="Heading2Char"/>
        </w:rPr>
      </w:pPr>
    </w:p>
    <w:p w14:paraId="5702A698" w14:textId="77777777" w:rsidR="00F3529C" w:rsidRDefault="00F3529C" w:rsidP="00EA6937">
      <w:pPr>
        <w:spacing w:after="80"/>
        <w:rPr>
          <w:rStyle w:val="Heading2Char"/>
        </w:rPr>
      </w:pPr>
    </w:p>
    <w:p w14:paraId="1BBDEC10" w14:textId="77777777" w:rsidR="00116310" w:rsidRDefault="00116310">
      <w:pPr>
        <w:jc w:val="left"/>
      </w:pPr>
      <w:r>
        <w:br w:type="page"/>
      </w:r>
    </w:p>
    <w:p w14:paraId="6015E94B" w14:textId="77777777" w:rsidR="00116310" w:rsidRDefault="00116310" w:rsidP="00116310">
      <w:pPr>
        <w:pStyle w:val="Heading2"/>
      </w:pPr>
      <w:r>
        <w:lastRenderedPageBreak/>
        <w:t>Software Architecture</w:t>
      </w:r>
    </w:p>
    <w:p w14:paraId="43A3C706" w14:textId="281CBBEF" w:rsidR="0085659B" w:rsidRDefault="00567DCB" w:rsidP="00D54DBF">
      <w:pPr>
        <w:spacing w:after="80"/>
      </w:pPr>
      <w:r>
        <w:t xml:space="preserve">The </w:t>
      </w:r>
      <w:r w:rsidR="00EA16D3">
        <w:t>platform</w:t>
      </w:r>
      <w:r>
        <w:t xml:space="preserve"> has </w:t>
      </w:r>
      <w:r w:rsidR="00EA16D3">
        <w:t xml:space="preserve">been </w:t>
      </w:r>
      <w:r>
        <w:t xml:space="preserve">built upon the open source </w:t>
      </w:r>
      <w:r w:rsidRPr="00540779">
        <w:t>Research Data Management Platform (</w:t>
      </w:r>
      <w:r w:rsidRPr="00540779">
        <w:rPr>
          <w:b/>
        </w:rPr>
        <w:t>RDMP</w:t>
      </w:r>
      <w:r w:rsidRPr="00540779">
        <w:t>)</w:t>
      </w:r>
      <w:r w:rsidR="00396E25">
        <w:fldChar w:fldCharType="begin"/>
      </w:r>
      <w:r w:rsidR="00396E25">
        <w:instrText xml:space="preserve"> ADDIN EN.CITE &lt;EndNote&gt;&lt;Cite&gt;&lt;Author&gt;Nind&lt;/Author&gt;&lt;Year&gt;2018&lt;/Year&gt;&lt;RecNum&gt;1536&lt;/RecNum&gt;&lt;DisplayText&gt;[16]&lt;/DisplayText&gt;&lt;record&gt;&lt;rec-number&gt;1536&lt;/rec-number&gt;&lt;foreign-keys&gt;&lt;key app="EN" db-id="90rsx2xfxfsxa7easaz5txf4a2zvxefxx9as" timestamp="1529527790"&gt;1536&lt;/key&gt;&lt;/foreign-keys&gt;&lt;ref-type name="Journal Article"&gt;17&lt;/ref-type&gt;&lt;contributors&gt;&lt;authors&gt;&lt;author&gt;Nind, Thomas&lt;/author&gt;&lt;author&gt;Galloway, James&lt;/author&gt;&lt;author&gt;McAllister, Gordon&lt;/author&gt;&lt;author&gt;Scobbie, Donald&lt;/author&gt;&lt;author&gt;Bonney, Wilfred&lt;/author&gt;&lt;author&gt;Hall, Christopher&lt;/author&gt;&lt;author&gt;Tramma, Leandro&lt;/author&gt;&lt;author&gt;Reel, Parminder&lt;/author&gt;&lt;author&gt;Groves, Martin&lt;/author&gt;&lt;author&gt;Appleby, Philip&lt;/author&gt;&lt;author&gt;Doney, Alex&lt;/author&gt;&lt;author&gt;Guthrie, Bruce&lt;/author&gt;&lt;author&gt;Jefferson, Emily&lt;/author&gt;&lt;/authors&gt;&lt;/contributors&gt;&lt;titles&gt;&lt;title&gt;The Research Data Management Platform (RDMP): A novel, process driven, open-source tool for the management of longitudinal cohorts of clinical data&lt;/title&gt;&lt;secondary-title&gt;GigaScience&lt;/secondary-title&gt;&lt;/titles&gt;&lt;periodical&gt;&lt;full-title&gt;GigaScience&lt;/full-title&gt;&lt;/periodical&gt;&lt;pages&gt;giy060-giy060&lt;/pages&gt;&lt;dates&gt;&lt;year&gt;2018&lt;/year&gt;&lt;/dates&gt;&lt;urls&gt;&lt;related-urls&gt;&lt;url&gt;http://dx.doi.org/10.1093/gigascience/giy060&lt;/url&gt;&lt;/related-urls&gt;&lt;/urls&gt;&lt;electronic-resource-num&gt;10.1093/gigascience/giy060&lt;/electronic-resource-num&gt;&lt;/record&gt;&lt;/Cite&gt;&lt;/EndNote&gt;</w:instrText>
      </w:r>
      <w:r w:rsidR="00396E25">
        <w:fldChar w:fldCharType="separate"/>
      </w:r>
      <w:r w:rsidR="00396E25">
        <w:rPr>
          <w:noProof/>
        </w:rPr>
        <w:t>[16]</w:t>
      </w:r>
      <w:r w:rsidR="00396E25">
        <w:fldChar w:fldCharType="end"/>
      </w:r>
      <w:r w:rsidR="001D310B">
        <w:t>.</w:t>
      </w:r>
      <w:r w:rsidR="00EA16D3">
        <w:t xml:space="preserve"> </w:t>
      </w:r>
      <w:r w:rsidR="00EA16D3" w:rsidRPr="00540779">
        <w:t xml:space="preserve">The RDMP stores, manages, cleans, de-identifies and processes data to create reproducible, auditable data extracts for research and in the last 4 years has been </w:t>
      </w:r>
      <w:r w:rsidR="00EA16D3" w:rsidRPr="001D310B">
        <w:t>used to support over 500 projects</w:t>
      </w:r>
      <w:r w:rsidR="00EA16D3" w:rsidRPr="00540779">
        <w:t xml:space="preserve">, generating over </w:t>
      </w:r>
      <w:r w:rsidR="00EA16D3" w:rsidRPr="001D310B">
        <w:t>1300</w:t>
      </w:r>
      <w:r w:rsidR="00EA16D3" w:rsidRPr="00540779">
        <w:t xml:space="preserve"> data extracts of mainly phenotypic text-based data for epidemiological research projects and clinical trials.</w:t>
      </w:r>
      <w:r w:rsidR="00EA16D3">
        <w:t xml:space="preserve"> The RDMP already provides many of the core components </w:t>
      </w:r>
      <w:del w:id="72" w:author="Leandro Tramma [5]" w:date="2018-10-05T14:07:00Z">
        <w:r w:rsidR="00EA16D3" w:rsidDel="006878C7">
          <w:delText xml:space="preserve">required </w:delText>
        </w:r>
      </w:del>
      <w:r w:rsidR="00EA16D3">
        <w:t>such as audit</w:t>
      </w:r>
      <w:ins w:id="73" w:author="Leandro Tramma [5]" w:date="2018-10-05T14:07:00Z">
        <w:r w:rsidR="006878C7">
          <w:t>ing</w:t>
        </w:r>
      </w:ins>
      <w:r w:rsidR="00EA16D3">
        <w:t>, loggi</w:t>
      </w:r>
      <w:r w:rsidR="00300FBB">
        <w:rPr>
          <w:highlight w:val="yellow"/>
        </w:rPr>
        <w:t>ng</w:t>
      </w:r>
      <w:ins w:id="74" w:author="Leandro Tramma [6]" w:date="2018-10-05T13:28:00Z">
        <w:r w:rsidR="00D566BF">
          <w:rPr>
            <w:highlight w:val="yellow"/>
          </w:rPr>
          <w:t xml:space="preserve">, </w:t>
        </w:r>
        <w:del w:id="75" w:author="Leandro Tramma [5]" w:date="2018-10-05T14:10:00Z">
          <w:r w:rsidR="00D566BF" w:rsidDel="006878C7">
            <w:rPr>
              <w:highlight w:val="yellow"/>
            </w:rPr>
            <w:delText>automated loading</w:delText>
          </w:r>
        </w:del>
        <w:r w:rsidR="00D566BF">
          <w:rPr>
            <w:highlight w:val="yellow"/>
          </w:rPr>
          <w:t xml:space="preserve"> and anonymisation required for populating the relational database</w:t>
        </w:r>
      </w:ins>
      <w:ins w:id="76" w:author="Leandro Tramma [5]" w:date="2018-10-05T14:09:00Z">
        <w:r w:rsidR="006878C7">
          <w:rPr>
            <w:highlight w:val="yellow"/>
          </w:rPr>
          <w:t xml:space="preserve"> in a platform agnostic way</w:t>
        </w:r>
      </w:ins>
      <w:ins w:id="77" w:author="Leandro Tramma [5]" w:date="2018-10-05T14:11:00Z">
        <w:r w:rsidR="006878C7">
          <w:rPr>
            <w:highlight w:val="yellow"/>
          </w:rPr>
          <w:t>;</w:t>
        </w:r>
      </w:ins>
      <w:del w:id="78" w:author="Leandro Tramma [5]" w:date="2018-10-05T14:11:00Z">
        <w:r w:rsidR="00300FBB" w:rsidDel="006878C7">
          <w:rPr>
            <w:highlight w:val="yellow"/>
          </w:rPr>
          <w:delText>,</w:delText>
        </w:r>
      </w:del>
      <w:ins w:id="79" w:author="Leandro Tramma [5]" w:date="2018-10-05T14:10:00Z">
        <w:r w:rsidR="006878C7">
          <w:rPr>
            <w:highlight w:val="yellow"/>
          </w:rPr>
          <w:t xml:space="preserve"> and </w:t>
        </w:r>
      </w:ins>
      <w:ins w:id="80" w:author="Leandro Tramma [5]" w:date="2018-10-05T14:11:00Z">
        <w:r w:rsidR="006878C7">
          <w:rPr>
            <w:highlight w:val="yellow"/>
          </w:rPr>
          <w:t xml:space="preserve">linkage and </w:t>
        </w:r>
      </w:ins>
      <w:ins w:id="81" w:author="Leandro Tramma [5]" w:date="2018-10-05T14:10:00Z">
        <w:r w:rsidR="006878C7">
          <w:rPr>
            <w:highlight w:val="yellow"/>
          </w:rPr>
          <w:t xml:space="preserve">extraction; </w:t>
        </w:r>
      </w:ins>
      <w:del w:id="82" w:author="Leandro Tramma [5]" w:date="2018-10-05T14:10:00Z">
        <w:r w:rsidR="00300FBB" w:rsidDel="006878C7">
          <w:rPr>
            <w:highlight w:val="yellow"/>
          </w:rPr>
          <w:delText xml:space="preserve"> </w:delText>
        </w:r>
      </w:del>
      <w:commentRangeStart w:id="83"/>
      <w:r w:rsidR="00300FBB" w:rsidRPr="00D566BF">
        <w:rPr>
          <w:strike/>
          <w:highlight w:val="yellow"/>
          <w:rPrChange w:id="84" w:author="Leandro Tramma [6]" w:date="2018-10-05T13:28:00Z">
            <w:rPr>
              <w:highlight w:val="yellow"/>
            </w:rPr>
          </w:rPrChange>
        </w:rPr>
        <w:t>workflow</w:t>
      </w:r>
      <w:commentRangeEnd w:id="83"/>
      <w:r w:rsidR="00300FBB" w:rsidRPr="00D566BF">
        <w:rPr>
          <w:rStyle w:val="CommentReference"/>
          <w:strike/>
          <w:rPrChange w:id="85" w:author="Leandro Tramma [6]" w:date="2018-10-05T13:28:00Z">
            <w:rPr>
              <w:rStyle w:val="CommentReference"/>
            </w:rPr>
          </w:rPrChange>
        </w:rPr>
        <w:commentReference w:id="83"/>
      </w:r>
      <w:r w:rsidR="00E9701D" w:rsidRPr="00D566BF">
        <w:rPr>
          <w:strike/>
          <w:highlight w:val="yellow"/>
          <w:rPrChange w:id="86" w:author="Leandro Tramma [6]" w:date="2018-10-05T13:28:00Z">
            <w:rPr>
              <w:highlight w:val="yellow"/>
            </w:rPr>
          </w:rPrChange>
        </w:rPr>
        <w:t xml:space="preserve"> ??? required </w:t>
      </w:r>
      <w:commentRangeStart w:id="87"/>
      <w:r w:rsidR="00E9701D" w:rsidRPr="00D566BF">
        <w:rPr>
          <w:strike/>
          <w:rPrChange w:id="88" w:author="Leandro Tramma [6]" w:date="2018-10-05T13:28:00Z">
            <w:rPr/>
          </w:rPrChange>
        </w:rPr>
        <w:t xml:space="preserve">for cohort building </w:t>
      </w:r>
      <w:commentRangeEnd w:id="87"/>
      <w:r w:rsidR="00DF4EF6" w:rsidRPr="00D566BF">
        <w:rPr>
          <w:rStyle w:val="CommentReference"/>
          <w:strike/>
          <w:rPrChange w:id="89" w:author="Leandro Tramma [6]" w:date="2018-10-05T13:28:00Z">
            <w:rPr>
              <w:rStyle w:val="CommentReference"/>
            </w:rPr>
          </w:rPrChange>
        </w:rPr>
        <w:commentReference w:id="87"/>
      </w:r>
      <w:r w:rsidR="00E9701D" w:rsidRPr="00D566BF">
        <w:rPr>
          <w:strike/>
          <w:rPrChange w:id="90" w:author="Leandro Tramma [6]" w:date="2018-10-05T13:28:00Z">
            <w:rPr/>
          </w:rPrChange>
        </w:rPr>
        <w:t xml:space="preserve">using text data </w:t>
      </w:r>
      <w:r w:rsidR="00E9701D">
        <w:t>therefore it was efficient to build upon this platform to also handle imaging data.</w:t>
      </w:r>
    </w:p>
    <w:p w14:paraId="7D1716C7" w14:textId="77777777" w:rsidR="008F566A" w:rsidRDefault="008F566A" w:rsidP="00D54DBF">
      <w:pPr>
        <w:spacing w:after="80"/>
      </w:pPr>
    </w:p>
    <w:p w14:paraId="79D1DC2E" w14:textId="0974063D" w:rsidR="00127571" w:rsidRPr="008F566A" w:rsidRDefault="0086521E" w:rsidP="008F566A">
      <w:pPr>
        <w:spacing w:after="80"/>
      </w:pPr>
      <w:r>
        <w:t>The system has been designed with a plugin architecture.</w:t>
      </w:r>
      <w:ins w:id="91" w:author="Leandro Tramma [8]" w:date="2018-10-05T13:33:00Z">
        <w:r w:rsidR="00D566BF">
          <w:t xml:space="preserve"> All the operation and tasks in the RDMP platform are </w:t>
        </w:r>
      </w:ins>
      <w:ins w:id="92" w:author="Leandro Tramma [8]" w:date="2018-10-05T13:35:00Z">
        <w:r w:rsidR="00D566BF">
          <w:t xml:space="preserve">mainly </w:t>
        </w:r>
      </w:ins>
      <w:ins w:id="93" w:author="Leandro Tramma [8]" w:date="2018-10-05T13:33:00Z">
        <w:r w:rsidR="00D566BF">
          <w:t>based on pipelines of components. Th</w:t>
        </w:r>
      </w:ins>
      <w:ins w:id="94" w:author="Leandro Tramma [8]" w:date="2018-10-05T13:35:00Z">
        <w:r w:rsidR="00D566BF">
          <w:t>e</w:t>
        </w:r>
      </w:ins>
      <w:ins w:id="95" w:author="Leandro Tramma [8]" w:date="2018-10-05T13:33:00Z">
        <w:r w:rsidR="00D566BF">
          <w:t>s</w:t>
        </w:r>
      </w:ins>
      <w:ins w:id="96" w:author="Leandro Tramma [8]" w:date="2018-10-05T13:35:00Z">
        <w:r w:rsidR="00D566BF">
          <w:t>e</w:t>
        </w:r>
      </w:ins>
      <w:ins w:id="97" w:author="Leandro Tramma [8]" w:date="2018-10-05T13:33:00Z">
        <w:r w:rsidR="00D566BF">
          <w:t xml:space="preserve"> compo</w:t>
        </w:r>
      </w:ins>
      <w:ins w:id="98" w:author="Leandro Tramma [8]" w:date="2018-10-05T13:34:00Z">
        <w:r w:rsidR="00D566BF">
          <w:t>nents are freely pluggable within a pipeline and reusable across pipelines. External developers can extend the functionality of RDMP by writing components which can be loaded by the RDMP platform at start-up</w:t>
        </w:r>
      </w:ins>
      <w:ins w:id="99" w:author="Leandro Tramma [8]" w:date="2018-10-05T13:35:00Z">
        <w:r w:rsidR="00D566BF">
          <w:t>.</w:t>
        </w:r>
      </w:ins>
      <w:ins w:id="100" w:author="Leandro Tramma [8]" w:date="2018-10-05T13:34:00Z">
        <w:r w:rsidR="00D566BF">
          <w:t xml:space="preserve"> </w:t>
        </w:r>
      </w:ins>
      <w:del w:id="101" w:author="Leandro Tramma [8]" w:date="2018-10-05T13:33:00Z">
        <w:r w:rsidDel="00D566BF">
          <w:delText xml:space="preserve"> </w:delText>
        </w:r>
      </w:del>
      <w:r w:rsidR="00E9701D" w:rsidRPr="00E9701D">
        <w:rPr>
          <w:highlight w:val="yellow"/>
        </w:rPr>
        <w:t>Description</w:t>
      </w:r>
    </w:p>
    <w:p w14:paraId="02F8D5B6" w14:textId="77777777" w:rsidR="00A37703" w:rsidRDefault="008E3A41" w:rsidP="008F566A">
      <w:pPr>
        <w:pStyle w:val="Heading1"/>
      </w:pPr>
      <w:r>
        <w:t>System Analysis</w:t>
      </w:r>
    </w:p>
    <w:p w14:paraId="1F2B6A7B" w14:textId="77777777" w:rsidR="00A37703" w:rsidRDefault="00A37703" w:rsidP="00A37703">
      <w:pPr>
        <w:pStyle w:val="Heading2"/>
      </w:pPr>
      <w:proofErr w:type="gramStart"/>
      <w:r>
        <w:t>Current status</w:t>
      </w:r>
      <w:proofErr w:type="gramEnd"/>
    </w:p>
    <w:p w14:paraId="5FA0AF79" w14:textId="77777777" w:rsidR="00A37703" w:rsidRDefault="00A37703" w:rsidP="00A37703">
      <w:r w:rsidRPr="00540779">
        <w:t>To date ~3 million cases with an estimated total size of 180TB have been transferred</w:t>
      </w:r>
      <w:r>
        <w:t>, and t</w:t>
      </w:r>
      <w:r w:rsidRPr="00540779">
        <w:t>he rest of the historical images will be transferred into the EPCC environment</w:t>
      </w:r>
      <w:r>
        <w:t xml:space="preserve"> by the end of 2018</w:t>
      </w:r>
      <w:r w:rsidRPr="00540779">
        <w:t xml:space="preserve">. </w:t>
      </w:r>
      <w:r>
        <w:t>Going forward, a</w:t>
      </w:r>
      <w:r w:rsidRPr="00540779">
        <w:t xml:space="preserve"> technical solution and agreement is in place for </w:t>
      </w:r>
      <w:r>
        <w:t xml:space="preserve">future </w:t>
      </w:r>
      <w:r w:rsidRPr="00540779">
        <w:t xml:space="preserve">images to be transferred </w:t>
      </w:r>
      <w:r>
        <w:t>as they are collected from</w:t>
      </w:r>
      <w:r w:rsidRPr="00540779">
        <w:t xml:space="preserve"> 2019. </w:t>
      </w:r>
    </w:p>
    <w:p w14:paraId="3278AE0B" w14:textId="77777777" w:rsidR="005D2021" w:rsidRDefault="005D2021" w:rsidP="005D2021">
      <w:pPr>
        <w:pStyle w:val="Heading2"/>
      </w:pPr>
      <w:r>
        <w:t>Comparisons to other existing systems</w:t>
      </w:r>
    </w:p>
    <w:p w14:paraId="5AB9A3DA" w14:textId="77777777" w:rsidR="005D2021" w:rsidRDefault="005D2021" w:rsidP="00E9701D">
      <w:bookmarkStart w:id="102" w:name="_Toc498589909"/>
      <w:r w:rsidRPr="00540779">
        <w:t>Given the different imaging pla</w:t>
      </w:r>
      <w:r w:rsidRPr="00D95F40">
        <w:t xml:space="preserve">tforms in active development to support research projects, we investigated </w:t>
      </w:r>
      <w:r>
        <w:t>alternative</w:t>
      </w:r>
      <w:r w:rsidRPr="00D95F40">
        <w:t xml:space="preserve"> platforms</w:t>
      </w:r>
      <w:r>
        <w:t xml:space="preserve"> so that we did not re-invent the wheel.</w:t>
      </w:r>
      <w:r w:rsidRPr="00D95F40">
        <w:t xml:space="preserve"> </w:t>
      </w:r>
      <w:r w:rsidR="00E9701D">
        <w:t xml:space="preserve">In general terms, other solutions have concentrated on consented cohorts from researcher collected research images rather than much larger unconsented data from routinely collected “real world” images. The architectural solution developed by others is generally a large anonymised database (sometimes distributed) containing </w:t>
      </w:r>
      <w:proofErr w:type="gramStart"/>
      <w:r w:rsidR="00E9701D">
        <w:t>all of</w:t>
      </w:r>
      <w:proofErr w:type="gramEnd"/>
      <w:r w:rsidR="00E9701D">
        <w:t xml:space="preserve"> the images with permissions to see, extract and run pipelines on the imaging data configured for each research group. The metadata provided is limited and relatively clean in comparison to routinely collected data. </w:t>
      </w:r>
      <w:r w:rsidRPr="00D95F40">
        <w:t xml:space="preserve">The architectural challenges </w:t>
      </w:r>
      <w:r>
        <w:t xml:space="preserve">and solutions </w:t>
      </w:r>
      <w:r w:rsidRPr="00D95F40">
        <w:t xml:space="preserve">are therefore very different. For example, </w:t>
      </w:r>
      <w:r>
        <w:t xml:space="preserve">a key functionality of the platform is </w:t>
      </w:r>
      <w:r w:rsidRPr="00D95F40">
        <w:t>the efficient and effective selection of anonymised cohorts from noisy, heterogeneous, petabytes of identifiable data.</w:t>
      </w:r>
      <w:r>
        <w:t xml:space="preserve"> </w:t>
      </w:r>
    </w:p>
    <w:p w14:paraId="1ECFC374" w14:textId="04A69022" w:rsidR="009E56F8" w:rsidRDefault="002E09F1" w:rsidP="005D2021">
      <w:pPr>
        <w:spacing w:after="80"/>
      </w:pPr>
      <w:r>
        <w:t xml:space="preserve">If we were to have created an architecture where we stored a de-identifiable, clean, homogenised copy of all of the pixel and metadata within the de-identifiable zone we could have employed one of the many excellent open source platforms for managing large volumes of imaging data such as </w:t>
      </w:r>
      <w:r w:rsidR="00BE2194" w:rsidRPr="00047BB1">
        <w:t>OMERO</w:t>
      </w:r>
      <w:r w:rsidR="00BE2194">
        <w:fldChar w:fldCharType="begin">
          <w:fldData xml:space="preserve">PEVuZE5vdGU+PENpdGU+PEF1dGhvcj5Td2VkbG93PC9BdXRob3I+PFllYXI+MjAwMzwvWWVhcj48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</w:fldData>
        </w:fldChar>
      </w:r>
      <w:r w:rsidR="00BE2194">
        <w:instrText xml:space="preserve"> ADDIN EN.CITE </w:instrText>
      </w:r>
      <w:r w:rsidR="00BE2194">
        <w:fldChar w:fldCharType="begin">
          <w:fldData xml:space="preserve">PEVuZE5vdGU+PENpdGU+PEF1dGhvcj5Td2VkbG93PC9BdXRob3I+PFllYXI+MjAwMzwvWWVhcj48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</w:fldData>
        </w:fldChar>
      </w:r>
      <w:r w:rsidR="00BE2194">
        <w:instrText xml:space="preserve"> ADDIN EN.CITE.DATA </w:instrText>
      </w:r>
      <w:r w:rsidR="00BE2194">
        <w:fldChar w:fldCharType="end"/>
      </w:r>
      <w:r w:rsidR="00BE2194">
        <w:fldChar w:fldCharType="separate"/>
      </w:r>
      <w:r w:rsidR="00BE2194">
        <w:rPr>
          <w:noProof/>
        </w:rPr>
        <w:t>[19, 23]</w:t>
      </w:r>
      <w:r w:rsidR="00BE2194">
        <w:fldChar w:fldCharType="end"/>
      </w:r>
      <w:r w:rsidR="00BE2194">
        <w:t xml:space="preserve"> or</w:t>
      </w:r>
      <w:r w:rsidR="00BE2194" w:rsidRPr="00047BB1">
        <w:t xml:space="preserve"> </w:t>
      </w:r>
      <w:r w:rsidR="00BE2194">
        <w:t>XNAT</w:t>
      </w:r>
      <w:r w:rsidR="00BE2194">
        <w:fldChar w:fldCharType="begin"/>
      </w:r>
      <w:r w:rsidR="00BE2194">
        <w:instrText xml:space="preserve"> ADDIN EN.CITE &lt;EndNote&gt;&lt;Cite&gt;&lt;RecNum&gt;74&lt;/RecNum&gt;&lt;DisplayText&gt;[22, 24]&lt;/DisplayText&gt;&lt;record&gt;&lt;rec-number&gt;74&lt;/rec-number&gt;&lt;foreign-keys&gt;&lt;key app="EN" db-id="90rsx2xfxfsxa7easaz5txf4a2zvxefxx9as" timestamp="1520254460"&gt;74&lt;/key&gt;&lt;/foreign-keys&gt;&lt;ref-type name="Web Page"&gt;12&lt;/ref-type&gt;&lt;contributors&gt;&lt;authors&gt;&lt;author&gt;Abbott, D.&lt;/author&gt;&lt;/authors&gt;&lt;/contributors&gt;&lt;titles&gt;&lt;title&gt;What is Digital Curation?&lt;/title&gt;&lt;secondary-title&gt;DCC Briefing Papers: Introduction to Curation&lt;/secondary-title&gt;&lt;/titles&gt;&lt;dates&gt;&lt;year&gt;2014&lt;/year&gt;&lt;/dates&gt;&lt;publisher&gt;Edinburgh: Digital Curation Centre&lt;/publisher&gt;&lt;urls&gt;&lt;related-urls&gt;&lt;url&gt;http://www.dcc.ac.uk/resources/briefing-papers/introduction-curation/what-digital-curation&lt;/url&gt;&lt;/related-urls&gt;&lt;/urls&gt;&lt;/record&gt;&lt;/Cite&gt;&lt;Cite&gt;&lt;Author&gt;Marcus&lt;/Author&gt;&lt;Year&gt;2010&lt;/Year&gt;&lt;RecNum&gt;75&lt;/RecNum&gt;&lt;record&gt;&lt;rec-number&gt;75&lt;/rec-number&gt;&lt;foreign-keys&gt;&lt;key app="EN" db-id="90rsx2xfxfsxa7easaz5txf4a2zvxefxx9as" timestamp="1501236700"&gt;75&lt;/key&gt;&lt;/foreign-keys&gt;&lt;ref-type name="Journal Article"&gt;17&lt;/ref-type&gt;&lt;contributors&gt;&lt;authors&gt;&lt;author&gt;Marcus, Daniel S.&lt;/author&gt;&lt;author&gt;Fotenos, Anthony F.&lt;/author&gt;&lt;author&gt;Csernansky, John G.&lt;/author&gt;&lt;author&gt;Morris, John C.&lt;/author&gt;&lt;author&gt;Buckner, Randy L.&lt;/author&gt;&lt;/authors&gt;&lt;/contributors&gt;&lt;titles&gt;&lt;title&gt;Open Access Series of Imaging Studies: Longitudinal MRI Data in Nondemented and Demented Older Adults&lt;/title&gt;&lt;secondary-title&gt;Journal of Cognitive Neuroscience&lt;/secondary-title&gt;&lt;/titles&gt;&lt;periodical&gt;&lt;full-title&gt;Journal of Cognitive Neuroscience&lt;/full-title&gt;&lt;/periodical&gt;&lt;pages&gt;2677-2684&lt;/pages&gt;&lt;volume&gt;22&lt;/volume&gt;&lt;number&gt;12&lt;/number&gt;&lt;dates&gt;&lt;year&gt;2010&lt;/year&gt;&lt;pub-dates&gt;&lt;date&gt;2010/12&lt;/date&gt;&lt;/pub-dates&gt;&lt;/dates&gt;&lt;publisher&gt;MIT Press - Journals&lt;/publisher&gt;&lt;isbn&gt;0898-929X&amp;#xD;1530-8898&lt;/isbn&gt;&lt;urls&gt;&lt;related-urls&gt;&lt;url&gt;http://dx.doi.org/10.1162/jocn.2009.21407&lt;/url&gt;&lt;/related-urls&gt;&lt;/urls&gt;&lt;electronic-resource-num&gt;10.1162/jocn.2009.21407&lt;/electronic-resource-num&gt;&lt;/record&gt;&lt;/Cite&gt;&lt;/EndNote&gt;</w:instrText>
      </w:r>
      <w:r w:rsidR="00BE2194">
        <w:fldChar w:fldCharType="separate"/>
      </w:r>
      <w:r w:rsidR="00BE2194">
        <w:rPr>
          <w:noProof/>
        </w:rPr>
        <w:t>[22, 24]</w:t>
      </w:r>
      <w:r w:rsidR="00BE2194">
        <w:fldChar w:fldCharType="end"/>
      </w:r>
      <w:r>
        <w:t xml:space="preserve">. </w:t>
      </w:r>
      <w:r w:rsidR="009E56F8">
        <w:t xml:space="preserve">There are several reasons why we did not </w:t>
      </w:r>
      <w:del w:id="103" w:author="Leandro Tramma [8]" w:date="2018-10-05T13:37:00Z">
        <w:r w:rsidR="009D4F39" w:rsidDel="00162B2D">
          <w:delText>chose</w:delText>
        </w:r>
      </w:del>
      <w:ins w:id="104" w:author="Leandro Tramma [8]" w:date="2018-10-05T13:37:00Z">
        <w:r w:rsidR="00162B2D">
          <w:t>choose</w:t>
        </w:r>
      </w:ins>
      <w:r w:rsidR="009D4F39">
        <w:t xml:space="preserve"> </w:t>
      </w:r>
      <w:r w:rsidR="009E56F8">
        <w:t xml:space="preserve">to create a </w:t>
      </w:r>
      <w:r w:rsidR="00677F83">
        <w:t xml:space="preserve">completely </w:t>
      </w:r>
      <w:r w:rsidR="009E56F8">
        <w:t xml:space="preserve">de-identifiable copy of </w:t>
      </w:r>
      <w:proofErr w:type="gramStart"/>
      <w:r w:rsidR="009E56F8">
        <w:t>all of</w:t>
      </w:r>
      <w:proofErr w:type="gramEnd"/>
      <w:r w:rsidR="009E56F8">
        <w:t xml:space="preserve"> the data</w:t>
      </w:r>
      <w:r w:rsidR="00614A77">
        <w:t xml:space="preserve"> (pixel and metadata) with</w:t>
      </w:r>
      <w:r w:rsidR="009D4F39">
        <w:t>in</w:t>
      </w:r>
      <w:r w:rsidR="00614A77">
        <w:t xml:space="preserve"> the de-identifiable zone</w:t>
      </w:r>
      <w:r>
        <w:t xml:space="preserve"> and therefore did not use such platforms to manage the core data repository</w:t>
      </w:r>
      <w:r w:rsidR="009E56F8">
        <w:t>:</w:t>
      </w:r>
    </w:p>
    <w:p w14:paraId="238A0A24" w14:textId="77777777" w:rsidR="00546757" w:rsidRDefault="008608C6" w:rsidP="00546757">
      <w:pPr>
        <w:pStyle w:val="ListParagraph"/>
        <w:numPr>
          <w:ilvl w:val="0"/>
          <w:numId w:val="21"/>
        </w:numPr>
        <w:spacing w:after="80" w:line="252" w:lineRule="auto"/>
      </w:pPr>
      <w:r>
        <w:t>W</w:t>
      </w:r>
      <w:r w:rsidR="009D4F39">
        <w:t xml:space="preserve">e envisage that </w:t>
      </w:r>
      <w:r>
        <w:t xml:space="preserve">the methods to de-identify data </w:t>
      </w:r>
      <w:r w:rsidR="00546757">
        <w:t>will change over time</w:t>
      </w:r>
      <w:r w:rsidR="009D4F39">
        <w:t xml:space="preserve"> as our unde</w:t>
      </w:r>
      <w:r>
        <w:t xml:space="preserve">rstanding </w:t>
      </w:r>
      <w:r w:rsidR="009D4F39">
        <w:t>increase</w:t>
      </w:r>
      <w:r>
        <w:t>s and technological solutions improve</w:t>
      </w:r>
      <w:r w:rsidR="00546757">
        <w:t xml:space="preserve">. </w:t>
      </w:r>
      <w:r>
        <w:t xml:space="preserve">It is impractical to </w:t>
      </w:r>
      <w:r w:rsidR="00546757">
        <w:t>re-create a &gt;1 petabyte of de-identif</w:t>
      </w:r>
      <w:r>
        <w:t xml:space="preserve">ied images each time our methodology </w:t>
      </w:r>
      <w:r w:rsidR="00546757">
        <w:t>improve</w:t>
      </w:r>
      <w:r>
        <w:t>s</w:t>
      </w:r>
      <w:r w:rsidR="00546757">
        <w:t xml:space="preserve">. </w:t>
      </w:r>
    </w:p>
    <w:p w14:paraId="01B3C81F" w14:textId="77777777" w:rsidR="00546757" w:rsidRDefault="0054624D" w:rsidP="00546757">
      <w:pPr>
        <w:pStyle w:val="ListParagraph"/>
        <w:numPr>
          <w:ilvl w:val="0"/>
          <w:numId w:val="21"/>
        </w:numPr>
        <w:spacing w:after="80" w:line="252" w:lineRule="auto"/>
      </w:pPr>
      <w:r>
        <w:t xml:space="preserve">It is unnecessary to </w:t>
      </w:r>
      <w:r w:rsidR="00F0084F">
        <w:t xml:space="preserve">undertake the effort to validate any </w:t>
      </w:r>
      <w:r w:rsidR="00546757">
        <w:t>de-identif</w:t>
      </w:r>
      <w:r w:rsidR="00F0084F">
        <w:t>ication method on</w:t>
      </w:r>
      <w:r w:rsidR="00546757">
        <w:t xml:space="preserve"> all 5000 standard DICOM tags and </w:t>
      </w:r>
      <w:proofErr w:type="gramStart"/>
      <w:r w:rsidR="00546757">
        <w:t>a large number of</w:t>
      </w:r>
      <w:proofErr w:type="gramEnd"/>
      <w:r w:rsidR="00546757">
        <w:t xml:space="preserve"> vendor specific private tags when only a small fraction of these will be required by research teams. It is unknown which ones will </w:t>
      </w:r>
      <w:r w:rsidR="00677F83">
        <w:t xml:space="preserve">be required upfront. </w:t>
      </w:r>
      <w:r w:rsidR="00236982">
        <w:t xml:space="preserve"> </w:t>
      </w:r>
      <w:r w:rsidR="00546757">
        <w:t xml:space="preserve"> </w:t>
      </w:r>
    </w:p>
    <w:p w14:paraId="6910F3D9" w14:textId="04F4085A" w:rsidR="00546757" w:rsidRDefault="00677F83" w:rsidP="00AF2574">
      <w:pPr>
        <w:pStyle w:val="ListParagraph"/>
        <w:numPr>
          <w:ilvl w:val="0"/>
          <w:numId w:val="21"/>
        </w:numPr>
        <w:spacing w:after="80" w:line="252" w:lineRule="auto"/>
      </w:pPr>
      <w:r>
        <w:lastRenderedPageBreak/>
        <w:t xml:space="preserve">A proportion of </w:t>
      </w:r>
      <w:proofErr w:type="gramStart"/>
      <w:r>
        <w:t>all of</w:t>
      </w:r>
      <w:proofErr w:type="gramEnd"/>
      <w:r>
        <w:t xml:space="preserve"> the images </w:t>
      </w:r>
      <w:r w:rsidR="00546757">
        <w:t xml:space="preserve">will </w:t>
      </w:r>
      <w:r>
        <w:t>never</w:t>
      </w:r>
      <w:r w:rsidR="00546757">
        <w:t xml:space="preserve"> be </w:t>
      </w:r>
      <w:r>
        <w:t>extracted</w:t>
      </w:r>
      <w:r w:rsidR="00522699">
        <w:t>/released</w:t>
      </w:r>
      <w:r>
        <w:t xml:space="preserve"> for </w:t>
      </w:r>
      <w:r w:rsidR="00546757">
        <w:t>research projects</w:t>
      </w:r>
      <w:r>
        <w:t xml:space="preserve"> as they will not m</w:t>
      </w:r>
      <w:ins w:id="105" w:author="Leandro Tramma [8]" w:date="2018-10-05T13:37:00Z">
        <w:r w:rsidR="00162B2D">
          <w:t>e</w:t>
        </w:r>
      </w:ins>
      <w:r>
        <w:t xml:space="preserve">et the cohort requirements. </w:t>
      </w:r>
      <w:r w:rsidR="00AF2574">
        <w:t>Only de-identifying imaging data re-actively when it is required for a specific project removes the requirement to carry out a needless timely and computationally expensive de-identification process on images which are never required. (</w:t>
      </w:r>
      <w:r w:rsidR="00AF2574" w:rsidRPr="00AF2574">
        <w:t xml:space="preserve">The flip side of this is that a </w:t>
      </w:r>
      <w:proofErr w:type="gramStart"/>
      <w:r w:rsidR="00AF2574" w:rsidRPr="00AF2574">
        <w:t>particular image</w:t>
      </w:r>
      <w:proofErr w:type="gramEnd"/>
      <w:r w:rsidR="00AF2574" w:rsidRPr="00AF2574">
        <w:t xml:space="preserve"> may be de-identified several times, once for each project. This is an issue which we plan to resolve in th</w:t>
      </w:r>
      <w:r w:rsidR="00AF2574">
        <w:t xml:space="preserve">e next stage of development - </w:t>
      </w:r>
      <w:r w:rsidR="00AF2574" w:rsidRPr="00AF2574">
        <w:t>as discussed further in the discussion section).</w:t>
      </w:r>
    </w:p>
    <w:p w14:paraId="4A67BA94" w14:textId="77777777" w:rsidR="00546757" w:rsidRDefault="00546757" w:rsidP="00546757">
      <w:pPr>
        <w:pStyle w:val="ListParagraph"/>
        <w:numPr>
          <w:ilvl w:val="0"/>
          <w:numId w:val="21"/>
        </w:numPr>
        <w:spacing w:after="80" w:line="252" w:lineRule="auto"/>
      </w:pPr>
      <w:r>
        <w:t xml:space="preserve">It </w:t>
      </w:r>
      <w:r w:rsidR="00175085">
        <w:t xml:space="preserve">is </w:t>
      </w:r>
      <w:r>
        <w:t xml:space="preserve">risky to </w:t>
      </w:r>
      <w:r w:rsidR="00175085">
        <w:t xml:space="preserve">test a specific de-identification </w:t>
      </w:r>
      <w:r>
        <w:t>tool</w:t>
      </w:r>
      <w:r w:rsidR="00175085">
        <w:t xml:space="preserve"> on sample data and trust that it will therefore also be successful for variations of routinely collected data from multiple sources and vendors. T</w:t>
      </w:r>
      <w:r>
        <w:t xml:space="preserve">he architecture </w:t>
      </w:r>
      <w:r w:rsidR="00175085">
        <w:t>was designed to reduce this</w:t>
      </w:r>
      <w:r>
        <w:t xml:space="preserve"> risk</w:t>
      </w:r>
      <w:r w:rsidR="00175085">
        <w:t xml:space="preserve">: by </w:t>
      </w:r>
      <w:proofErr w:type="gramStart"/>
      <w:r w:rsidR="00175085">
        <w:t>default</w:t>
      </w:r>
      <w:proofErr w:type="gramEnd"/>
      <w:r w:rsidR="00175085">
        <w:t xml:space="preserve"> blacklisting all data until proven otherwise, in which case the metadata and/or image time is then “promoted” to a white list.</w:t>
      </w:r>
      <w:r>
        <w:t xml:space="preserve"> </w:t>
      </w:r>
    </w:p>
    <w:p w14:paraId="086D9C15" w14:textId="77777777" w:rsidR="009E56F8" w:rsidRDefault="00B942E3" w:rsidP="00D212E3">
      <w:pPr>
        <w:pStyle w:val="ListParagraph"/>
        <w:numPr>
          <w:ilvl w:val="0"/>
          <w:numId w:val="21"/>
        </w:numPr>
        <w:spacing w:after="80" w:line="252" w:lineRule="auto"/>
      </w:pPr>
      <w:r>
        <w:t xml:space="preserve">The data is currently 1.6 </w:t>
      </w:r>
      <w:proofErr w:type="spellStart"/>
      <w:r>
        <w:t>Peta</w:t>
      </w:r>
      <w:r w:rsidR="004E7BBA">
        <w:t>btyes</w:t>
      </w:r>
      <w:proofErr w:type="spellEnd"/>
      <w:r w:rsidR="004E7BBA">
        <w:t xml:space="preserve"> and expected to grow at </w:t>
      </w:r>
      <w:r w:rsidR="00805ECE">
        <w:t>~</w:t>
      </w:r>
      <w:r w:rsidR="004E7BBA">
        <w:t>400TB</w:t>
      </w:r>
      <w:r>
        <w:t xml:space="preserve"> per year. </w:t>
      </w:r>
      <w:r w:rsidR="00D47B0B">
        <w:t>There is significant cost of maintaining 2 copies of the data both in terms of hardware but also the maintenance required to update</w:t>
      </w:r>
      <w:r w:rsidR="009E56F8">
        <w:t xml:space="preserve"> a duplicate as new data arrives</w:t>
      </w:r>
      <w:r w:rsidR="00D47B0B">
        <w:t>.</w:t>
      </w:r>
    </w:p>
    <w:p w14:paraId="70097CB6" w14:textId="77777777" w:rsidR="00AC4681" w:rsidRDefault="00AC4681" w:rsidP="00D212E3">
      <w:pPr>
        <w:pStyle w:val="ListParagraph"/>
        <w:numPr>
          <w:ilvl w:val="0"/>
          <w:numId w:val="21"/>
        </w:numPr>
        <w:spacing w:after="80" w:line="252" w:lineRule="auto"/>
      </w:pPr>
      <w:r>
        <w:t xml:space="preserve">Hosting duplicate versions of the data introduces additional data security and governance risks. </w:t>
      </w:r>
    </w:p>
    <w:p w14:paraId="37023CF7" w14:textId="77777777" w:rsidR="009E56F8" w:rsidRDefault="009E56F8" w:rsidP="009E56F8">
      <w:pPr>
        <w:pStyle w:val="ListParagraph"/>
        <w:numPr>
          <w:ilvl w:val="0"/>
          <w:numId w:val="21"/>
        </w:numPr>
        <w:spacing w:after="80" w:line="252" w:lineRule="auto"/>
      </w:pPr>
      <w:r>
        <w:t xml:space="preserve">Different research projects require different de-identification – so one size fits all does not fit </w:t>
      </w:r>
      <w:commentRangeStart w:id="106"/>
      <w:r>
        <w:t>all</w:t>
      </w:r>
      <w:commentRangeEnd w:id="106"/>
      <w:r w:rsidR="006C6040">
        <w:rPr>
          <w:rStyle w:val="CommentReference"/>
        </w:rPr>
        <w:commentReference w:id="106"/>
      </w:r>
      <w:r>
        <w:t xml:space="preserve">. </w:t>
      </w:r>
    </w:p>
    <w:p w14:paraId="6BE9AA77" w14:textId="77777777" w:rsidR="009E56F8" w:rsidRDefault="00614A77" w:rsidP="009E56F8">
      <w:pPr>
        <w:pStyle w:val="ListParagraph"/>
        <w:numPr>
          <w:ilvl w:val="0"/>
          <w:numId w:val="21"/>
        </w:numPr>
        <w:spacing w:after="80" w:line="252" w:lineRule="auto"/>
      </w:pPr>
      <w:r>
        <w:t>Following the data protection principle that individuals should see the minimum data to fulfil their job role, t</w:t>
      </w:r>
      <w:r w:rsidR="009E56F8">
        <w:t xml:space="preserve">here is no need for </w:t>
      </w:r>
      <w:r>
        <w:t xml:space="preserve">Research Co-ordinators </w:t>
      </w:r>
      <w:r w:rsidR="009E56F8">
        <w:t>to see the pi</w:t>
      </w:r>
      <w:r w:rsidR="00AC4681">
        <w:t xml:space="preserve">xel level data to build cohorts therefore, only </w:t>
      </w:r>
      <w:proofErr w:type="gramStart"/>
      <w:r w:rsidR="00AC4681">
        <w:t>text based</w:t>
      </w:r>
      <w:proofErr w:type="gramEnd"/>
      <w:r w:rsidR="00AC4681">
        <w:t xml:space="preserve"> metadata is provided for cohort building. </w:t>
      </w:r>
    </w:p>
    <w:p w14:paraId="7E3D9628" w14:textId="77777777" w:rsidR="009E56F8" w:rsidRDefault="009E56F8" w:rsidP="005D2021">
      <w:pPr>
        <w:spacing w:after="80"/>
      </w:pPr>
    </w:p>
    <w:p w14:paraId="1BB67159" w14:textId="77777777" w:rsidR="00D95A5E" w:rsidRPr="00D221C3" w:rsidRDefault="005D2021" w:rsidP="00D221C3">
      <w:r>
        <w:t>Although the solutions developed by other groups will not fully meet the requirements of this programme, one of our core principles is to reuse as many applicable, open source or freely available tools as possible i.e. do not try to re-invent the wheel. Therefore, where relevant we have included other software within our architecture</w:t>
      </w:r>
      <w:r w:rsidR="00321E31">
        <w:t xml:space="preserve"> (see section below)</w:t>
      </w:r>
      <w:r>
        <w:t xml:space="preserve">. </w:t>
      </w:r>
      <w:bookmarkEnd w:id="102"/>
    </w:p>
    <w:p w14:paraId="41271DB4" w14:textId="77777777" w:rsidR="00FE12C0" w:rsidRDefault="00FE12C0" w:rsidP="00FE12C0">
      <w:pPr>
        <w:pStyle w:val="Heading2"/>
      </w:pPr>
      <w:r>
        <w:t>Justification of different tools within the plugin architecture</w:t>
      </w:r>
    </w:p>
    <w:p w14:paraId="14AB48FA" w14:textId="77777777" w:rsidR="00D95A5E" w:rsidRDefault="00FE12C0" w:rsidP="00D95A5E">
      <w:r>
        <w:t xml:space="preserve">The modular services/messaging/plugin architecture allows independence over the choice of underlying tools. This means that anyone of the components or tools employed within the architecture can be reasonably easily swapped out for another solution. </w:t>
      </w:r>
    </w:p>
    <w:p w14:paraId="0A1B5659" w14:textId="77777777" w:rsidR="00873774" w:rsidRPr="008E3A41" w:rsidRDefault="00D27E87" w:rsidP="00D27E87">
      <w:pPr>
        <w:pStyle w:val="Heading3"/>
        <w:rPr>
          <w:highlight w:val="yellow"/>
        </w:rPr>
      </w:pPr>
      <w:r w:rsidRPr="008E3A41">
        <w:rPr>
          <w:highlight w:val="yellow"/>
        </w:rPr>
        <w:t>Choice of Micro Services</w:t>
      </w:r>
    </w:p>
    <w:p w14:paraId="09BE56DD" w14:textId="2E02397D" w:rsidR="00F31FEF" w:rsidRDefault="00D27E87" w:rsidP="00500D59">
      <w:pPr>
        <w:rPr>
          <w:ins w:id="107" w:author="Leandro Tramma [9]" w:date="2018-10-05T14:28:00Z"/>
          <w:highlight w:val="yellow"/>
        </w:rPr>
      </w:pPr>
      <w:del w:id="108" w:author="Leandro Tramma [8]" w:date="2018-10-05T14:01:00Z">
        <w:r w:rsidRPr="008E3A41" w:rsidDel="002B688F">
          <w:rPr>
            <w:highlight w:val="yellow"/>
          </w:rPr>
          <w:delText>Why Rabbit MQ</w:delText>
        </w:r>
      </w:del>
      <w:ins w:id="109" w:author="Leandro Tramma [8]" w:date="2018-10-05T14:01:00Z">
        <w:r w:rsidR="002B688F">
          <w:rPr>
            <w:highlight w:val="yellow"/>
          </w:rPr>
          <w:t xml:space="preserve">A Microservice architecture </w:t>
        </w:r>
      </w:ins>
      <w:ins w:id="110" w:author="Leandro Tramma [8]" w:date="2018-10-05T14:02:00Z">
        <w:r w:rsidR="002B688F">
          <w:rPr>
            <w:highlight w:val="yellow"/>
          </w:rPr>
          <w:t xml:space="preserve">can be </w:t>
        </w:r>
        <w:commentRangeStart w:id="111"/>
        <w:r w:rsidR="002B688F">
          <w:rPr>
            <w:highlight w:val="yellow"/>
          </w:rPr>
          <w:t xml:space="preserve">defined </w:t>
        </w:r>
      </w:ins>
      <w:commentRangeEnd w:id="111"/>
      <w:ins w:id="112" w:author="Leandro Tramma [8]" w:date="2018-10-05T14:03:00Z">
        <w:r w:rsidR="002B688F">
          <w:rPr>
            <w:rStyle w:val="CommentReference"/>
          </w:rPr>
          <w:commentReference w:id="111"/>
        </w:r>
      </w:ins>
      <w:ins w:id="113" w:author="Leandro Tramma [8]" w:date="2018-10-05T14:02:00Z">
        <w:r w:rsidR="002B688F">
          <w:rPr>
            <w:highlight w:val="yellow"/>
          </w:rPr>
          <w:t xml:space="preserve">as </w:t>
        </w:r>
      </w:ins>
      <w:ins w:id="114" w:author="Leandro Tramma [9]" w:date="2018-10-05T14:27:00Z">
        <w:r w:rsidR="0024090D">
          <w:rPr>
            <w:highlight w:val="yellow"/>
          </w:rPr>
          <w:t xml:space="preserve">sub-dividing a single application into a set of </w:t>
        </w:r>
      </w:ins>
      <w:ins w:id="115" w:author="Leandro Tramma [8]" w:date="2018-10-05T14:03:00Z">
        <w:del w:id="116" w:author="Leandro Tramma [9]" w:date="2018-10-05T14:27:00Z">
          <w:r w:rsidR="002B688F" w:rsidDel="0024090D">
            <w:rPr>
              <w:highlight w:val="yellow"/>
            </w:rPr>
            <w:delText xml:space="preserve">a service-oriented architecture composed of </w:delText>
          </w:r>
        </w:del>
        <w:r w:rsidR="002B688F">
          <w:rPr>
            <w:highlight w:val="yellow"/>
          </w:rPr>
          <w:t xml:space="preserve">loosely coupled elements </w:t>
        </w:r>
        <w:del w:id="117" w:author="Leandro Tramma [9]" w:date="2018-10-05T14:27:00Z">
          <w:r w:rsidR="002B688F" w:rsidDel="0024090D">
            <w:rPr>
              <w:highlight w:val="yellow"/>
            </w:rPr>
            <w:delText>that have bounded context</w:delText>
          </w:r>
        </w:del>
      </w:ins>
      <w:ins w:id="118" w:author="Leandro Tramma [9]" w:date="2018-10-05T14:27:00Z">
        <w:r w:rsidR="0024090D">
          <w:rPr>
            <w:highlight w:val="yellow"/>
          </w:rPr>
          <w:t>with limited responsibility and communicating w</w:t>
        </w:r>
      </w:ins>
      <w:ins w:id="119" w:author="Leandro Tramma [9]" w:date="2018-10-05T14:28:00Z">
        <w:r w:rsidR="0024090D">
          <w:rPr>
            <w:highlight w:val="yellow"/>
          </w:rPr>
          <w:t>ith each other</w:t>
        </w:r>
      </w:ins>
      <w:ins w:id="120" w:author="Leandro Tramma [5]" w:date="2018-10-05T14:04:00Z">
        <w:r w:rsidR="002B688F">
          <w:rPr>
            <w:highlight w:val="yellow"/>
          </w:rPr>
          <w:t>.</w:t>
        </w:r>
      </w:ins>
      <w:ins w:id="121" w:author="Leandro Tramma [5]" w:date="2018-10-05T14:16:00Z">
        <w:r w:rsidR="006878C7">
          <w:rPr>
            <w:highlight w:val="yellow"/>
          </w:rPr>
          <w:t xml:space="preserve"> </w:t>
        </w:r>
        <w:r w:rsidR="00F31FEF">
          <w:rPr>
            <w:highlight w:val="yellow"/>
          </w:rPr>
          <w:t xml:space="preserve">Advantages of a Microservice architecture as </w:t>
        </w:r>
      </w:ins>
      <w:ins w:id="122" w:author="Leandro Tramma [5]" w:date="2018-10-05T14:17:00Z">
        <w:r w:rsidR="00F31FEF">
          <w:rPr>
            <w:highlight w:val="yellow"/>
          </w:rPr>
          <w:t xml:space="preserve">opposed to a monolithic approach have been known in the </w:t>
        </w:r>
      </w:ins>
      <w:ins w:id="123" w:author="Leandro Tramma [9]" w:date="2018-10-05T14:26:00Z">
        <w:r w:rsidR="00F31FEF">
          <w:rPr>
            <w:highlight w:val="yellow"/>
          </w:rPr>
          <w:t xml:space="preserve">IT </w:t>
        </w:r>
      </w:ins>
      <w:ins w:id="124" w:author="Leandro Tramma [5]" w:date="2018-10-05T14:17:00Z">
        <w:r w:rsidR="00F31FEF">
          <w:rPr>
            <w:highlight w:val="yellow"/>
          </w:rPr>
          <w:t>industry in recent years</w:t>
        </w:r>
      </w:ins>
      <w:ins w:id="125" w:author="Leandro Tramma [9]" w:date="2018-10-05T14:26:00Z">
        <w:r w:rsidR="00F31FEF">
          <w:rPr>
            <w:highlight w:val="yellow"/>
          </w:rPr>
          <w:t xml:space="preserve"> (see examples at Amazon, Netflix, L</w:t>
        </w:r>
      </w:ins>
      <w:ins w:id="126" w:author="Leandro Tramma [9]" w:date="2018-10-05T14:31:00Z">
        <w:r w:rsidR="0024090D">
          <w:rPr>
            <w:highlight w:val="yellow"/>
          </w:rPr>
          <w:t>i</w:t>
        </w:r>
      </w:ins>
      <w:ins w:id="127" w:author="Leandro Tramma [9]" w:date="2018-10-05T14:26:00Z">
        <w:r w:rsidR="00F31FEF">
          <w:rPr>
            <w:highlight w:val="yellow"/>
          </w:rPr>
          <w:t>nked</w:t>
        </w:r>
      </w:ins>
      <w:ins w:id="128" w:author="Leandro Tramma [9]" w:date="2018-10-05T14:31:00Z">
        <w:r w:rsidR="0024090D">
          <w:rPr>
            <w:highlight w:val="yellow"/>
          </w:rPr>
          <w:t>I</w:t>
        </w:r>
      </w:ins>
      <w:ins w:id="129" w:author="Leandro Tramma [9]" w:date="2018-10-05T14:26:00Z">
        <w:r w:rsidR="00F31FEF">
          <w:rPr>
            <w:highlight w:val="yellow"/>
          </w:rPr>
          <w:t>n, etc.)</w:t>
        </w:r>
      </w:ins>
      <w:ins w:id="130" w:author="Leandro Tramma [5]" w:date="2018-10-05T14:17:00Z">
        <w:r w:rsidR="00F31FEF">
          <w:rPr>
            <w:highlight w:val="yellow"/>
          </w:rPr>
          <w:t>.</w:t>
        </w:r>
      </w:ins>
      <w:ins w:id="131" w:author="Leandro Tramma [5]" w:date="2018-10-05T14:04:00Z">
        <w:del w:id="132" w:author="Leandro Tramma [9]" w:date="2018-10-05T14:26:00Z">
          <w:r w:rsidR="002B688F" w:rsidDel="0024090D">
            <w:rPr>
              <w:highlight w:val="yellow"/>
            </w:rPr>
            <w:delText xml:space="preserve"> </w:delText>
          </w:r>
        </w:del>
      </w:ins>
    </w:p>
    <w:p w14:paraId="0EF6021B" w14:textId="0B0549B1" w:rsidR="0024090D" w:rsidRPr="008E3A41" w:rsidDel="0024090D" w:rsidRDefault="0024090D" w:rsidP="00500D59">
      <w:pPr>
        <w:rPr>
          <w:del w:id="133" w:author="Leandro Tramma [9]" w:date="2018-10-05T14:29:00Z"/>
          <w:highlight w:val="yellow"/>
        </w:rPr>
      </w:pPr>
      <w:ins w:id="134" w:author="Leandro Tramma [9]" w:date="2018-10-05T14:29:00Z">
        <w:r>
          <w:rPr>
            <w:highlight w:val="yellow"/>
          </w:rPr>
          <w:t xml:space="preserve">For the communication mechanism between the microservices Rabbit MQ was selected as a robust </w:t>
        </w:r>
      </w:ins>
      <w:ins w:id="135" w:author="Leandro Tramma [9]" w:date="2018-10-05T14:38:00Z">
        <w:r w:rsidR="002627D5">
          <w:rPr>
            <w:highlight w:val="yellow"/>
          </w:rPr>
          <w:t xml:space="preserve">open source </w:t>
        </w:r>
      </w:ins>
      <w:ins w:id="136" w:author="Leandro Tramma [9]" w:date="2018-10-05T14:29:00Z">
        <w:r>
          <w:rPr>
            <w:highlight w:val="yellow"/>
          </w:rPr>
          <w:t>queue messaging system</w:t>
        </w:r>
      </w:ins>
      <w:ins w:id="137" w:author="Leandro Tramma [9]" w:date="2018-10-05T14:33:00Z">
        <w:r>
          <w:rPr>
            <w:highlight w:val="yellow"/>
          </w:rPr>
          <w:t xml:space="preserve">. </w:t>
        </w:r>
      </w:ins>
    </w:p>
    <w:p w14:paraId="16989CA5" w14:textId="77777777" w:rsidR="00C24AFF" w:rsidRPr="008E3A41" w:rsidRDefault="006175CD" w:rsidP="006175CD">
      <w:pPr>
        <w:pStyle w:val="Heading3"/>
        <w:rPr>
          <w:highlight w:val="yellow"/>
        </w:rPr>
      </w:pPr>
      <w:proofErr w:type="gramStart"/>
      <w:r w:rsidRPr="008E3A41">
        <w:rPr>
          <w:highlight w:val="yellow"/>
        </w:rPr>
        <w:t>Non structured</w:t>
      </w:r>
      <w:proofErr w:type="gramEnd"/>
      <w:r w:rsidRPr="008E3A41">
        <w:rPr>
          <w:highlight w:val="yellow"/>
        </w:rPr>
        <w:t xml:space="preserve"> database solution for identifiable metadata</w:t>
      </w:r>
    </w:p>
    <w:p w14:paraId="77BE2208" w14:textId="2F8475AC" w:rsidR="000923CB" w:rsidRPr="008E3A41" w:rsidRDefault="006175CD" w:rsidP="0046732B">
      <w:pPr>
        <w:rPr>
          <w:highlight w:val="yellow"/>
        </w:rPr>
      </w:pPr>
      <w:del w:id="138" w:author="Leandro Tramma [9]" w:date="2018-10-05T14:33:00Z">
        <w:r w:rsidRPr="008E3A41" w:rsidDel="0024090D">
          <w:rPr>
            <w:highlight w:val="yellow"/>
          </w:rPr>
          <w:delText>Why Mongo DB</w:delText>
        </w:r>
      </w:del>
      <w:ins w:id="139" w:author="Leandro Tramma [9]" w:date="2018-10-05T14:33:00Z">
        <w:r w:rsidR="0024090D">
          <w:rPr>
            <w:highlight w:val="yellow"/>
          </w:rPr>
          <w:t xml:space="preserve">The data in the DICOM tags is largely unstructured and deeply hierarchical. </w:t>
        </w:r>
      </w:ins>
      <w:ins w:id="140" w:author="Leandro Tramma [9]" w:date="2018-10-05T14:37:00Z">
        <w:r w:rsidR="002627D5">
          <w:rPr>
            <w:highlight w:val="yellow"/>
          </w:rPr>
          <w:t xml:space="preserve">Moreover, its structure may change overtime (e.g. new tags). </w:t>
        </w:r>
      </w:ins>
      <w:ins w:id="141" w:author="Leandro Tramma [9]" w:date="2018-10-05T14:34:00Z">
        <w:r w:rsidR="0024090D">
          <w:rPr>
            <w:highlight w:val="yellow"/>
          </w:rPr>
          <w:t xml:space="preserve">As a </w:t>
        </w:r>
        <w:proofErr w:type="gramStart"/>
        <w:r w:rsidR="0024090D">
          <w:rPr>
            <w:highlight w:val="yellow"/>
          </w:rPr>
          <w:t>consequence</w:t>
        </w:r>
        <w:proofErr w:type="gramEnd"/>
        <w:r w:rsidR="0024090D">
          <w:rPr>
            <w:highlight w:val="yellow"/>
          </w:rPr>
          <w:t xml:space="preserve"> the use of a document oriented</w:t>
        </w:r>
      </w:ins>
      <w:ins w:id="142" w:author="Leandro Tramma [9]" w:date="2018-10-05T14:37:00Z">
        <w:r w:rsidR="002627D5">
          <w:rPr>
            <w:highlight w:val="yellow"/>
          </w:rPr>
          <w:t xml:space="preserve">, flexible and dynamic </w:t>
        </w:r>
      </w:ins>
      <w:ins w:id="143" w:author="Leandro Tramma [9]" w:date="2018-10-05T14:34:00Z">
        <w:r w:rsidR="0024090D">
          <w:rPr>
            <w:highlight w:val="yellow"/>
          </w:rPr>
          <w:t xml:space="preserve">data storage was deemed necessary and </w:t>
        </w:r>
      </w:ins>
      <w:proofErr w:type="spellStart"/>
      <w:ins w:id="144" w:author="Leandro Tramma [9]" w:date="2018-10-05T14:37:00Z">
        <w:r w:rsidR="0024090D">
          <w:rPr>
            <w:highlight w:val="yellow"/>
          </w:rPr>
          <w:t>mongoDB</w:t>
        </w:r>
      </w:ins>
      <w:proofErr w:type="spellEnd"/>
      <w:ins w:id="145" w:author="Leandro Tramma [9]" w:date="2018-10-05T14:38:00Z">
        <w:r w:rsidR="002627D5">
          <w:rPr>
            <w:highlight w:val="yellow"/>
          </w:rPr>
          <w:t xml:space="preserve">, being open source and </w:t>
        </w:r>
        <w:commentRangeStart w:id="146"/>
        <w:r w:rsidR="002627D5">
          <w:rPr>
            <w:highlight w:val="yellow"/>
          </w:rPr>
          <w:t>widely used</w:t>
        </w:r>
        <w:commentRangeEnd w:id="146"/>
        <w:r w:rsidR="002627D5">
          <w:rPr>
            <w:rStyle w:val="CommentReference"/>
          </w:rPr>
          <w:commentReference w:id="146"/>
        </w:r>
        <w:r w:rsidR="002627D5">
          <w:rPr>
            <w:highlight w:val="yellow"/>
          </w:rPr>
          <w:t>.</w:t>
        </w:r>
      </w:ins>
    </w:p>
    <w:p w14:paraId="542C80AB" w14:textId="77777777" w:rsidR="006175CD" w:rsidRPr="008E3A41" w:rsidRDefault="006175CD" w:rsidP="0046732B">
      <w:pPr>
        <w:rPr>
          <w:highlight w:val="yellow"/>
        </w:rPr>
      </w:pPr>
      <w:r w:rsidRPr="008E3A41">
        <w:rPr>
          <w:highlight w:val="yellow"/>
        </w:rPr>
        <w:t>Load time?</w:t>
      </w:r>
    </w:p>
    <w:p w14:paraId="4A511263" w14:textId="77777777" w:rsidR="006175CD" w:rsidRPr="008E3A41" w:rsidRDefault="00D221C3" w:rsidP="0046732B">
      <w:pPr>
        <w:rPr>
          <w:highlight w:val="yellow"/>
        </w:rPr>
      </w:pPr>
      <w:r w:rsidRPr="008E3A41">
        <w:rPr>
          <w:highlight w:val="yellow"/>
        </w:rPr>
        <w:lastRenderedPageBreak/>
        <w:t>Scalability</w:t>
      </w:r>
    </w:p>
    <w:p w14:paraId="233B39E2" w14:textId="77777777" w:rsidR="006175CD" w:rsidRPr="008E3A41" w:rsidRDefault="006175CD" w:rsidP="006175CD">
      <w:pPr>
        <w:pStyle w:val="Heading3"/>
        <w:rPr>
          <w:highlight w:val="yellow"/>
        </w:rPr>
      </w:pPr>
      <w:r w:rsidRPr="008E3A41">
        <w:rPr>
          <w:highlight w:val="yellow"/>
        </w:rPr>
        <w:t>Structured database solution for de-identifiable metadata</w:t>
      </w:r>
    </w:p>
    <w:p w14:paraId="32284561" w14:textId="6BBFB1F5" w:rsidR="006175CD" w:rsidDel="002627D5" w:rsidRDefault="006175CD" w:rsidP="006175CD">
      <w:pPr>
        <w:rPr>
          <w:del w:id="147" w:author="Leandro Tramma [10]" w:date="2018-10-05T14:44:00Z"/>
        </w:rPr>
      </w:pPr>
      <w:r w:rsidRPr="008E3A41">
        <w:rPr>
          <w:highlight w:val="yellow"/>
        </w:rPr>
        <w:t>Why SQL Server?</w:t>
      </w:r>
      <w:ins w:id="148" w:author="Leandro Tramma [10]" w:date="2018-10-05T14:39:00Z">
        <w:r w:rsidR="002627D5">
          <w:rPr>
            <w:highlight w:val="yellow"/>
          </w:rPr>
          <w:t xml:space="preserve"> </w:t>
        </w:r>
      </w:ins>
      <w:ins w:id="149" w:author="Leandro Tramma [10]" w:date="2018-10-05T14:42:00Z">
        <w:r w:rsidR="002627D5">
          <w:rPr>
            <w:highlight w:val="yellow"/>
          </w:rPr>
          <w:t>The main interaction with the de-identifiable metadata catalogue comes from the RDMP tool, both when loading the DICOM</w:t>
        </w:r>
      </w:ins>
      <w:ins w:id="150" w:author="Leandro Tramma [10]" w:date="2018-10-05T14:43:00Z">
        <w:r w:rsidR="002627D5">
          <w:rPr>
            <w:highlight w:val="yellow"/>
          </w:rPr>
          <w:t xml:space="preserve"> whitelisted tags into the de-identifiable store and when providing the filtering query for the extraction process. The RDMP </w:t>
        </w:r>
      </w:ins>
      <w:ins w:id="151" w:author="Leandro Tramma [10]" w:date="2018-10-05T14:44:00Z">
        <w:r w:rsidR="002627D5">
          <w:rPr>
            <w:highlight w:val="yellow"/>
          </w:rPr>
          <w:t>database platform of choice is MS SQL Server.</w:t>
        </w:r>
      </w:ins>
    </w:p>
    <w:p w14:paraId="4DFA6F82" w14:textId="77777777" w:rsidR="006175CD" w:rsidRDefault="006175CD" w:rsidP="0046732B"/>
    <w:p w14:paraId="1B949CD4" w14:textId="77777777" w:rsidR="000827B2" w:rsidRDefault="00C95BD6" w:rsidP="0013185A">
      <w:pPr>
        <w:pStyle w:val="Heading3"/>
      </w:pPr>
      <w:fldSimple w:instr=" TITLE   \* MERGEFORMAT ">
        <w:r w:rsidR="000827B2">
          <w:t>Anonymisation Tools</w:t>
        </w:r>
      </w:fldSimple>
    </w:p>
    <w:p w14:paraId="2F51393F" w14:textId="77777777" w:rsidR="001F6DDE" w:rsidRDefault="00586676" w:rsidP="001F6DDE">
      <w:bookmarkStart w:id="152" w:name="_Ref95815994"/>
      <w:bookmarkStart w:id="153" w:name="_Toc104871742"/>
      <w:bookmarkStart w:id="154" w:name="_Ref53547141"/>
      <w:r>
        <w:t xml:space="preserve">There are many different software programs which </w:t>
      </w:r>
      <w:r w:rsidR="001F6DDE">
        <w:t>de-identify</w:t>
      </w:r>
      <w:r>
        <w:t xml:space="preserve"> imaging data. We tested the feasibility of 3 different widely used programs (</w:t>
      </w:r>
      <w:r w:rsidRPr="00047BB1">
        <w:t>DICOM Confidential</w:t>
      </w:r>
      <w:r>
        <w:t xml:space="preserve"> </w:t>
      </w:r>
      <w:r>
        <w:fldChar w:fldCharType="begin"/>
      </w:r>
      <w:r>
        <w:instrText xml:space="preserve"> ADDIN EN.CITE &lt;EndNote&gt;&lt;Cite&gt;&lt;Author&gt;Rodríguez&lt;/Author&gt;&lt;Year&gt;2010&lt;/Year&gt;&lt;RecNum&gt;77&lt;/RecNum&gt;&lt;DisplayText&gt;[26]&lt;/DisplayText&gt;&lt;record&gt;&lt;rec-number&gt;77&lt;/rec-number&gt;&lt;foreign-keys&gt;&lt;key app="EN" db-id="90rsx2xfxfsxa7easaz5txf4a2zvxefxx9as" timestamp="1501246070"&gt;77&lt;/key&gt;&lt;/foreign-keys&gt;&lt;ref-type name="Journal Article"&gt;17&lt;/ref-type&gt;&lt;contributors&gt;&lt;authors&gt;&lt;author&gt;Rodríguez, David&lt;/author&gt;&lt;author&gt;Carpenter, Trevor K.&lt;/author&gt;&lt;author&gt;van Hemert, Jano I.&lt;/author&gt;&lt;author&gt;Wardlaw, Joanna M.&lt;/author&gt;&lt;/authors&gt;&lt;/contributors&gt;&lt;titles&gt;&lt;title&gt;An open source toolkit for medical imaging de-identification&lt;/title&gt;&lt;secondary-title&gt;European Radiology&lt;/secondary-title&gt;&lt;/titles&gt;&lt;periodical&gt;&lt;full-title&gt;European Radiology&lt;/full-title&gt;&lt;/periodical&gt;&lt;volume&gt;20&lt;/volume&gt;&lt;number&gt;8&lt;/number&gt;&lt;keywords&gt;&lt;keyword&gt;Anonymisation&lt;/keyword&gt;&lt;keyword&gt;Data Protection Act (DPA)&lt;/keyword&gt;&lt;keyword&gt;De-identification&lt;/keyword&gt;&lt;keyword&gt;Digital Imaging and Communications in Medicine (DICOM)&lt;/keyword&gt;&lt;keyword&gt;Privacy policies&lt;/keyword&gt;&lt;keyword&gt;Pseudonymisation&lt;/keyword&gt;&lt;keyword&gt;Toolkit&lt;/keyword&gt;&lt;/keywords&gt;&lt;dates&gt;&lt;year&gt;2010&lt;/year&gt;&lt;/dates&gt;&lt;urls&gt;&lt;related-urls&gt;&lt;url&gt;http://www.springerlink.com/content/j20844338623m167/&lt;/url&gt;&lt;/related-urls&gt;&lt;/urls&gt;&lt;/record&gt;&lt;/Cite&gt;&lt;/EndNote&gt;</w:instrText>
      </w:r>
      <w:r>
        <w:fldChar w:fldCharType="separate"/>
      </w:r>
      <w:r>
        <w:t>[26]</w:t>
      </w:r>
      <w:r>
        <w:fldChar w:fldCharType="end"/>
      </w:r>
      <w:r w:rsidRPr="00047BB1">
        <w:t>, XNAT</w:t>
      </w:r>
      <w:r>
        <w:t xml:space="preserve"> </w:t>
      </w:r>
      <w:r>
        <w:fldChar w:fldCharType="begin"/>
      </w:r>
      <w:r>
        <w:instrText xml:space="preserve"> ADDIN EN.CITE &lt;EndNote&gt;&lt;Cite&gt;&lt;RecNum&gt;74&lt;/RecNum&gt;&lt;DisplayText&gt;[22, 24]&lt;/DisplayText&gt;&lt;record&gt;&lt;rec-number&gt;74&lt;/rec-number&gt;&lt;foreign-keys&gt;&lt;key app="EN" db-id="90rsx2xfxfsxa7easaz5txf4a2zvxefxx9as" timestamp="1520254460"&gt;74&lt;/key&gt;&lt;/foreign-keys&gt;&lt;ref-type name="Web Page"&gt;12&lt;/ref-type&gt;&lt;contributors&gt;&lt;authors&gt;&lt;author&gt;Abbott, D.&lt;/author&gt;&lt;/authors&gt;&lt;/contributors&gt;&lt;titles&gt;&lt;title&gt;What is Digital Curation?&lt;/title&gt;&lt;secondary-title&gt;DCC Briefing Papers: Introduction to Curation&lt;/secondary-title&gt;&lt;/titles&gt;&lt;dates&gt;&lt;year&gt;2014&lt;/year&gt;&lt;/dates&gt;&lt;publisher&gt;Edinburgh: Digital Curation Centre&lt;/publisher&gt;&lt;urls&gt;&lt;related-urls&gt;&lt;url&gt;http://www.dcc.ac.uk/resources/briefing-papers/introduction-curation/what-digital-curation&lt;/url&gt;&lt;/related-urls&gt;&lt;/urls&gt;&lt;/record&gt;&lt;/Cite&gt;&lt;Cite&gt;&lt;Author&gt;Marcus&lt;/Author&gt;&lt;Year&gt;2010&lt;/Year&gt;&lt;RecNum&gt;75&lt;/RecNum&gt;&lt;record&gt;&lt;rec-number&gt;75&lt;/rec-number&gt;&lt;foreign-keys&gt;&lt;key app="EN" db-id="90rsx2xfxfsxa7easaz5txf4a2zvxefxx9as" timestamp="1501236700"&gt;75&lt;/key&gt;&lt;/foreign-keys&gt;&lt;ref-type name="Journal Article"&gt;17&lt;/ref-type&gt;&lt;contributors&gt;&lt;authors&gt;&lt;author&gt;Marcus, Daniel S.&lt;/author&gt;&lt;author&gt;Fotenos, Anthony F.&lt;/author&gt;&lt;author&gt;Csernansky, John G.&lt;/author&gt;&lt;author&gt;Morris, John C.&lt;/author&gt;&lt;author&gt;Buckner, Randy L.&lt;/author&gt;&lt;/authors&gt;&lt;/contributors&gt;&lt;titles&gt;&lt;title&gt;Open Access Series of Imaging Studies: Longitudinal MRI Data in Nondemented and Demented Older Adults&lt;/title&gt;&lt;secondary-title&gt;Journal of Cognitive Neuroscience&lt;/secondary-title&gt;&lt;/titles&gt;&lt;periodical&gt;&lt;full-title&gt;Journal of Cognitive Neuroscience&lt;/full-title&gt;&lt;/periodical&gt;&lt;pages&gt;2677-2684&lt;/pages&gt;&lt;volume&gt;22&lt;/volume&gt;&lt;number&gt;12&lt;/number&gt;&lt;dates&gt;&lt;year&gt;2010&lt;/year&gt;&lt;pub-dates&gt;&lt;date&gt;2010/12&lt;/date&gt;&lt;/pub-dates&gt;&lt;/dates&gt;&lt;publisher&gt;MIT Press - Journals&lt;/publisher&gt;&lt;isbn&gt;0898-929X&amp;#xD;1530-8898&lt;/isbn&gt;&lt;urls&gt;&lt;related-urls&gt;&lt;url&gt;http://dx.doi.org/10.1162/jocn.2009.21407&lt;/url&gt;&lt;/related-urls&gt;&lt;/urls&gt;&lt;electronic-resource-num&gt;10.1162/jocn.2009.21407&lt;/electronic-resource-num&gt;&lt;/record&gt;&lt;/Cite&gt;&lt;/EndNote&gt;</w:instrText>
      </w:r>
      <w:r>
        <w:fldChar w:fldCharType="separate"/>
      </w:r>
      <w:r>
        <w:t>[22, 24]</w:t>
      </w:r>
      <w:r>
        <w:fldChar w:fldCharType="end"/>
      </w:r>
      <w:r>
        <w:t xml:space="preserve">, CTP </w:t>
      </w:r>
      <w:r>
        <w:fldChar w:fldCharType="begin"/>
      </w:r>
      <w:r>
        <w:instrText xml:space="preserve"> ADDIN EN.CITE &lt;EndNote&gt;&lt;Cite&gt;&lt;Author&gt;Aryanto&lt;/Author&gt;&lt;Year&gt;2012&lt;/Year&gt;&lt;RecNum&gt;8&lt;/RecNum&gt;&lt;DisplayText&gt;[21]&lt;/DisplayText&gt;&lt;record&gt;&lt;rec-number&gt;8&lt;/rec-number&gt;&lt;foreign-keys&gt;&lt;key app="EN" db-id="dvtwsswsx2erzlesedsx00d3d2zatx0srstx" timestamp="1520617657"&gt;8&lt;/key&gt;&lt;/foreign-keys&gt;&lt;ref-type name="Journal Article"&gt;17&lt;/ref-type&gt;&lt;contributors&gt;&lt;authors&gt;&lt;author&gt;Aryanto, Kadek Y. E.&lt;/author&gt;&lt;author&gt;Broekema, André&lt;/author&gt;&lt;author&gt;Oudkerk, Matthijs&lt;/author&gt;&lt;author&gt;van Ooijen, Peter M. A.&lt;/author&gt;&lt;/authors&gt;&lt;/contributors&gt;&lt;titles&gt;&lt;title&gt;Implementation of an anonymisation tool for clinical trials using a clinical trial processor integrated with an existing trial patient data information system&lt;/title&gt;&lt;secondary-title&gt;European Radiology&lt;/secondary-title&gt;&lt;/titles&gt;&lt;pages&gt;144-151&lt;/pages&gt;&lt;volume&gt;22&lt;/volume&gt;&lt;number&gt;1&lt;/number&gt;&lt;dates&gt;&lt;year&gt;2012&lt;/year&gt;&lt;pub-dates&gt;&lt;date&gt;08/14&amp;#xD;05/20/received&amp;#xD;07/19/revised&amp;#xD;07/21/accepted&lt;/date&gt;&lt;/pub-dates&gt;&lt;/dates&gt;&lt;pub-location&gt;Berlin/Heidelberg&lt;/pub-location&gt;&lt;publisher&gt;Springer-Verlag&lt;/publisher&gt;&lt;isbn&gt;0938-7994&amp;#xD;1432-1084&lt;/isbn&gt;&lt;accession-num&gt;PMC3229700&lt;/accession-num&gt;&lt;urls&gt;&lt;related-urls&gt;&lt;url&gt;http://www.ncbi.nlm.nih.gov/pmc/articles/PMC3229700/&lt;/url&gt;&lt;/related-urls&gt;&lt;/urls&gt;&lt;electronic-resource-num&gt;10.1007/s00330-011-2235-y&lt;/electronic-resource-num&gt;&lt;remote-database-name&gt;PMC&lt;/remote-database-name&gt;&lt;/record&gt;&lt;/Cite&gt;&lt;/EndNote&gt;</w:instrText>
      </w:r>
      <w:r>
        <w:fldChar w:fldCharType="separate"/>
      </w:r>
      <w:r>
        <w:t>[21]</w:t>
      </w:r>
      <w:r>
        <w:fldChar w:fldCharType="end"/>
      </w:r>
      <w:r>
        <w:t>) in deciding which to adopt as part of the pipeline. A summary of each of the programs is provided in Appendix B.</w:t>
      </w:r>
    </w:p>
    <w:p w14:paraId="5A0E039F" w14:textId="77777777" w:rsidR="000C6F0F" w:rsidRDefault="000827B2" w:rsidP="00027120">
      <w:r>
        <w:t xml:space="preserve">For a meaningful comparison of the tools, a set of criteria were </w:t>
      </w:r>
      <w:proofErr w:type="gramStart"/>
      <w:r>
        <w:t>devised</w:t>
      </w:r>
      <w:proofErr w:type="gramEnd"/>
      <w:r w:rsidR="001F6DDE">
        <w:t xml:space="preserve"> and each de-identification program was</w:t>
      </w:r>
      <w:r>
        <w:t xml:space="preserve"> examined in turn against these criteria</w:t>
      </w:r>
      <w:r w:rsidR="00EE1B91">
        <w:t xml:space="preserve"> using a rating of 1-5 (where 5 is the best)</w:t>
      </w:r>
      <w:r w:rsidR="003C2EA5">
        <w:t xml:space="preserve">. </w:t>
      </w:r>
      <w:r w:rsidR="001F0B12">
        <w:t xml:space="preserve">We grouped the results into </w:t>
      </w:r>
      <w:r w:rsidR="000C6F0F">
        <w:t xml:space="preserve">3 different categories: core functionality, user friendliness and support. Table 4 shows a summary of the scores for each category with the detailed </w:t>
      </w:r>
      <w:r w:rsidR="003C2EA5">
        <w:t xml:space="preserve">analysis </w:t>
      </w:r>
      <w:r w:rsidR="000C6F0F">
        <w:t xml:space="preserve">provided in </w:t>
      </w:r>
      <w:r w:rsidR="003C2EA5" w:rsidRPr="003C2EA5">
        <w:rPr>
          <w:highlight w:val="yellow"/>
        </w:rPr>
        <w:t>supplementary material A.</w:t>
      </w:r>
      <w:r w:rsidR="003C2EA5">
        <w:t xml:space="preserve"> </w:t>
      </w:r>
      <w:r w:rsidR="001F6DDE">
        <w:t xml:space="preserve"> </w:t>
      </w:r>
    </w:p>
    <w:p w14:paraId="66ADCD84" w14:textId="77777777" w:rsidR="000827B2" w:rsidRDefault="00027120" w:rsidP="00027120">
      <w:r>
        <w:t xml:space="preserve">In summary, </w:t>
      </w:r>
      <w:bookmarkEnd w:id="152"/>
      <w:bookmarkEnd w:id="153"/>
      <w:bookmarkEnd w:id="154"/>
      <w:r w:rsidR="000827B2">
        <w:t xml:space="preserve">DICOM Confidential </w:t>
      </w:r>
      <w:r>
        <w:t xml:space="preserve">was </w:t>
      </w:r>
      <w:r w:rsidR="000827B2">
        <w:t>ruled out due the quality of the docume</w:t>
      </w:r>
      <w:r>
        <w:t>ntation and the lack of a large</w:t>
      </w:r>
      <w:r w:rsidR="000827B2">
        <w:t xml:space="preserve"> community supporting it. </w:t>
      </w:r>
      <w:r>
        <w:t>We found that some of the images produced</w:t>
      </w:r>
      <w:r w:rsidR="000827B2">
        <w:t xml:space="preserve"> by DICOM confidential </w:t>
      </w:r>
      <w:r>
        <w:t xml:space="preserve">were </w:t>
      </w:r>
      <w:r w:rsidR="000827B2">
        <w:t xml:space="preserve">corrupted </w:t>
      </w:r>
      <w:r>
        <w:t xml:space="preserve">and </w:t>
      </w:r>
      <w:r w:rsidR="000827B2">
        <w:t>chose not to pursue</w:t>
      </w:r>
      <w:r>
        <w:t xml:space="preserve"> the matter to too much detail as the functionality of the other 2 tools also appeared superior</w:t>
      </w:r>
      <w:r w:rsidR="000827B2">
        <w:t>.</w:t>
      </w:r>
      <w:r w:rsidR="007964A7">
        <w:t xml:space="preserve"> </w:t>
      </w:r>
    </w:p>
    <w:p w14:paraId="34B22A3A" w14:textId="77777777" w:rsidR="000827B2" w:rsidRPr="00965FD7" w:rsidRDefault="00027120" w:rsidP="004918E4">
      <w:r>
        <w:t>There was little difference in the functionality of</w:t>
      </w:r>
      <w:r w:rsidR="000827B2">
        <w:t xml:space="preserve"> CTP and XNAT</w:t>
      </w:r>
      <w:r>
        <w:t>. T</w:t>
      </w:r>
      <w:r w:rsidR="000827B2">
        <w:t xml:space="preserve">hey are both well-supported tools which </w:t>
      </w:r>
      <w:r>
        <w:t xml:space="preserve">were found to </w:t>
      </w:r>
      <w:r w:rsidR="00866298">
        <w:t>be a</w:t>
      </w:r>
      <w:r w:rsidR="000827B2">
        <w:t>ble to perform the tasks required</w:t>
      </w:r>
      <w:r w:rsidR="00866298">
        <w:t>.</w:t>
      </w:r>
      <w:r w:rsidR="000827B2">
        <w:t xml:space="preserve"> </w:t>
      </w:r>
      <w:r w:rsidR="007964A7">
        <w:t xml:space="preserve">The overall score of </w:t>
      </w:r>
      <w:r w:rsidR="000827B2">
        <w:t xml:space="preserve">CTP </w:t>
      </w:r>
      <w:r w:rsidR="007964A7">
        <w:t xml:space="preserve">was higher than XNAT. We thought that </w:t>
      </w:r>
      <w:r w:rsidR="000827B2">
        <w:t xml:space="preserve">the XNAT image “bundling” for applying rules to subsets of images </w:t>
      </w:r>
      <w:r w:rsidR="007964A7">
        <w:t>would be a</w:t>
      </w:r>
      <w:r w:rsidR="000827B2">
        <w:t xml:space="preserve"> useful</w:t>
      </w:r>
      <w:r w:rsidR="007964A7">
        <w:t xml:space="preserve"> which CTP does not provide. </w:t>
      </w:r>
      <w:r w:rsidR="000827B2">
        <w:t xml:space="preserve"> </w:t>
      </w:r>
      <w:r w:rsidR="00267147">
        <w:t>T</w:t>
      </w:r>
      <w:r w:rsidR="000827B2">
        <w:t>he pixel</w:t>
      </w:r>
      <w:r w:rsidR="00267147">
        <w:t xml:space="preserve"> level</w:t>
      </w:r>
      <w:r w:rsidR="000827B2">
        <w:t xml:space="preserve"> anonymisation</w:t>
      </w:r>
      <w:r w:rsidR="00267147">
        <w:t xml:space="preserve"> capability </w:t>
      </w:r>
      <w:r w:rsidR="000827B2">
        <w:t>appear</w:t>
      </w:r>
      <w:r w:rsidR="00267147">
        <w:t>ed</w:t>
      </w:r>
      <w:r w:rsidR="000827B2">
        <w:t xml:space="preserve"> to be much better supported and straightforward in CTP, and </w:t>
      </w:r>
      <w:r w:rsidR="00267147">
        <w:t xml:space="preserve">this is very important to the solution. </w:t>
      </w:r>
      <w:r w:rsidR="000827B2">
        <w:t xml:space="preserve">As such, </w:t>
      </w:r>
      <w:r w:rsidR="00267147">
        <w:t>we chose</w:t>
      </w:r>
      <w:r w:rsidR="000827B2">
        <w:t xml:space="preserve"> CTP.</w:t>
      </w:r>
    </w:p>
    <w:tbl>
      <w:tblPr>
        <w:tblStyle w:val="GridTable1Light"/>
        <w:tblW w:w="8500" w:type="dxa"/>
        <w:tblLook w:val="04A0" w:firstRow="1" w:lastRow="0" w:firstColumn="1" w:lastColumn="0" w:noHBand="0" w:noVBand="1"/>
      </w:tblPr>
      <w:tblGrid>
        <w:gridCol w:w="1333"/>
        <w:gridCol w:w="2012"/>
        <w:gridCol w:w="1985"/>
        <w:gridCol w:w="1984"/>
        <w:gridCol w:w="1559"/>
      </w:tblGrid>
      <w:tr w:rsidR="004E5F90" w:rsidRPr="00841925" w14:paraId="641BE5C5" w14:textId="77777777" w:rsidTr="004E5F90">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960" w:type="dxa"/>
            <w:noWrap/>
            <w:hideMark/>
          </w:tcPr>
          <w:p w14:paraId="320AD4C7" w14:textId="77777777" w:rsidR="00841925" w:rsidRPr="00841925" w:rsidRDefault="00841925" w:rsidP="00841925">
            <w:pPr>
              <w:jc w:val="left"/>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 </w:t>
            </w:r>
          </w:p>
        </w:tc>
        <w:tc>
          <w:tcPr>
            <w:tcW w:w="2012" w:type="dxa"/>
            <w:noWrap/>
            <w:hideMark/>
          </w:tcPr>
          <w:p w14:paraId="6491AABC" w14:textId="77777777" w:rsidR="00841925" w:rsidRDefault="0084192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Core Functionality</w:t>
            </w:r>
          </w:p>
          <w:p w14:paraId="434FE356" w14:textId="77777777" w:rsidR="004E5F90" w:rsidRPr="00841925" w:rsidRDefault="004E5F90"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Pr>
                <w:rFonts w:ascii="Calibri" w:eastAsia="Times New Roman" w:hAnsi="Calibri" w:cs="Times New Roman"/>
                <w:color w:val="000000"/>
                <w:lang w:eastAsia="en-GB"/>
              </w:rPr>
              <w:t>(max possible = 45)</w:t>
            </w:r>
          </w:p>
        </w:tc>
        <w:tc>
          <w:tcPr>
            <w:tcW w:w="1985" w:type="dxa"/>
            <w:noWrap/>
            <w:hideMark/>
          </w:tcPr>
          <w:p w14:paraId="6AD12970" w14:textId="77777777" w:rsidR="00841925" w:rsidRDefault="0084192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User friendliness</w:t>
            </w:r>
          </w:p>
          <w:p w14:paraId="752FADA9" w14:textId="77777777" w:rsidR="004E5F90" w:rsidRPr="00841925" w:rsidRDefault="00D44B5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Pr>
                <w:rFonts w:ascii="Calibri" w:eastAsia="Times New Roman" w:hAnsi="Calibri" w:cs="Times New Roman"/>
                <w:color w:val="000000"/>
                <w:lang w:eastAsia="en-GB"/>
              </w:rPr>
              <w:t>(max possible = 30</w:t>
            </w:r>
            <w:r w:rsidR="004E5F90">
              <w:rPr>
                <w:rFonts w:ascii="Calibri" w:eastAsia="Times New Roman" w:hAnsi="Calibri" w:cs="Times New Roman"/>
                <w:color w:val="000000"/>
                <w:lang w:eastAsia="en-GB"/>
              </w:rPr>
              <w:t>)</w:t>
            </w:r>
          </w:p>
        </w:tc>
        <w:tc>
          <w:tcPr>
            <w:tcW w:w="1984" w:type="dxa"/>
            <w:noWrap/>
            <w:hideMark/>
          </w:tcPr>
          <w:p w14:paraId="412635E3" w14:textId="77777777" w:rsidR="00841925" w:rsidRDefault="0084192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Support</w:t>
            </w:r>
          </w:p>
          <w:p w14:paraId="71EE2B4A" w14:textId="77777777" w:rsidR="004E5F90" w:rsidRPr="00841925" w:rsidRDefault="00D44B5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Pr>
                <w:rFonts w:ascii="Calibri" w:eastAsia="Times New Roman" w:hAnsi="Calibri" w:cs="Times New Roman"/>
                <w:color w:val="000000"/>
                <w:lang w:eastAsia="en-GB"/>
              </w:rPr>
              <w:t>(max possible = 2</w:t>
            </w:r>
            <w:r w:rsidR="004E5F90">
              <w:rPr>
                <w:rFonts w:ascii="Calibri" w:eastAsia="Times New Roman" w:hAnsi="Calibri" w:cs="Times New Roman"/>
                <w:color w:val="000000"/>
                <w:lang w:eastAsia="en-GB"/>
              </w:rPr>
              <w:t>5)</w:t>
            </w:r>
          </w:p>
        </w:tc>
        <w:tc>
          <w:tcPr>
            <w:tcW w:w="1559" w:type="dxa"/>
            <w:noWrap/>
            <w:hideMark/>
          </w:tcPr>
          <w:p w14:paraId="58FFB051" w14:textId="77777777" w:rsidR="00841925" w:rsidRPr="00841925" w:rsidRDefault="00841925" w:rsidP="0084192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Total</w:t>
            </w:r>
          </w:p>
        </w:tc>
      </w:tr>
      <w:tr w:rsidR="00841925" w:rsidRPr="00841925" w14:paraId="038D6472" w14:textId="77777777" w:rsidTr="004E5F90">
        <w:trPr>
          <w:trHeight w:val="271"/>
        </w:trPr>
        <w:tc>
          <w:tcPr>
            <w:cnfStyle w:val="001000000000" w:firstRow="0" w:lastRow="0" w:firstColumn="1" w:lastColumn="0" w:oddVBand="0" w:evenVBand="0" w:oddHBand="0" w:evenHBand="0" w:firstRowFirstColumn="0" w:firstRowLastColumn="0" w:lastRowFirstColumn="0" w:lastRowLastColumn="0"/>
            <w:tcW w:w="960" w:type="dxa"/>
            <w:noWrap/>
            <w:hideMark/>
          </w:tcPr>
          <w:p w14:paraId="1D4AA84F" w14:textId="77777777" w:rsidR="00841925" w:rsidRPr="00841925" w:rsidRDefault="00841925" w:rsidP="00841925">
            <w:pPr>
              <w:jc w:val="left"/>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XNAT</w:t>
            </w:r>
          </w:p>
        </w:tc>
        <w:tc>
          <w:tcPr>
            <w:tcW w:w="2012" w:type="dxa"/>
            <w:noWrap/>
            <w:hideMark/>
          </w:tcPr>
          <w:p w14:paraId="5427AE32"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37</w:t>
            </w:r>
          </w:p>
        </w:tc>
        <w:tc>
          <w:tcPr>
            <w:tcW w:w="1985" w:type="dxa"/>
            <w:noWrap/>
            <w:hideMark/>
          </w:tcPr>
          <w:p w14:paraId="1152A9A8"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21</w:t>
            </w:r>
          </w:p>
        </w:tc>
        <w:tc>
          <w:tcPr>
            <w:tcW w:w="1984" w:type="dxa"/>
            <w:noWrap/>
            <w:hideMark/>
          </w:tcPr>
          <w:p w14:paraId="2B433E51"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22</w:t>
            </w:r>
          </w:p>
        </w:tc>
        <w:tc>
          <w:tcPr>
            <w:tcW w:w="1559" w:type="dxa"/>
            <w:noWrap/>
            <w:hideMark/>
          </w:tcPr>
          <w:p w14:paraId="4DBA6A50"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80</w:t>
            </w:r>
          </w:p>
        </w:tc>
      </w:tr>
      <w:tr w:rsidR="004E5F90" w:rsidRPr="00841925" w14:paraId="2B5DDE76" w14:textId="77777777" w:rsidTr="004E5F90">
        <w:trPr>
          <w:trHeight w:val="315"/>
        </w:trPr>
        <w:tc>
          <w:tcPr>
            <w:cnfStyle w:val="001000000000" w:firstRow="0" w:lastRow="0" w:firstColumn="1" w:lastColumn="0" w:oddVBand="0" w:evenVBand="0" w:oddHBand="0" w:evenHBand="0" w:firstRowFirstColumn="0" w:firstRowLastColumn="0" w:lastRowFirstColumn="0" w:lastRowLastColumn="0"/>
            <w:tcW w:w="960" w:type="dxa"/>
            <w:noWrap/>
            <w:hideMark/>
          </w:tcPr>
          <w:p w14:paraId="625313AC" w14:textId="77777777" w:rsidR="00841925" w:rsidRPr="00841925" w:rsidRDefault="00841925" w:rsidP="00841925">
            <w:pPr>
              <w:jc w:val="left"/>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CTP</w:t>
            </w:r>
          </w:p>
        </w:tc>
        <w:tc>
          <w:tcPr>
            <w:tcW w:w="2012" w:type="dxa"/>
            <w:noWrap/>
            <w:hideMark/>
          </w:tcPr>
          <w:p w14:paraId="28269869"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41</w:t>
            </w:r>
          </w:p>
        </w:tc>
        <w:tc>
          <w:tcPr>
            <w:tcW w:w="1985" w:type="dxa"/>
            <w:noWrap/>
            <w:hideMark/>
          </w:tcPr>
          <w:p w14:paraId="6BB1AF56"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24</w:t>
            </w:r>
          </w:p>
        </w:tc>
        <w:tc>
          <w:tcPr>
            <w:tcW w:w="1984" w:type="dxa"/>
            <w:noWrap/>
            <w:hideMark/>
          </w:tcPr>
          <w:p w14:paraId="1AA0631E"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25</w:t>
            </w:r>
          </w:p>
        </w:tc>
        <w:tc>
          <w:tcPr>
            <w:tcW w:w="1559" w:type="dxa"/>
            <w:noWrap/>
            <w:hideMark/>
          </w:tcPr>
          <w:p w14:paraId="16072688"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90</w:t>
            </w:r>
          </w:p>
        </w:tc>
      </w:tr>
      <w:tr w:rsidR="00841925" w:rsidRPr="00841925" w14:paraId="383DF118" w14:textId="77777777" w:rsidTr="004E5F90">
        <w:trPr>
          <w:trHeight w:val="315"/>
        </w:trPr>
        <w:tc>
          <w:tcPr>
            <w:cnfStyle w:val="001000000000" w:firstRow="0" w:lastRow="0" w:firstColumn="1" w:lastColumn="0" w:oddVBand="0" w:evenVBand="0" w:oddHBand="0" w:evenHBand="0" w:firstRowFirstColumn="0" w:firstRowLastColumn="0" w:lastRowFirstColumn="0" w:lastRowLastColumn="0"/>
            <w:tcW w:w="960" w:type="dxa"/>
            <w:noWrap/>
            <w:hideMark/>
          </w:tcPr>
          <w:p w14:paraId="4B2C3167" w14:textId="77777777" w:rsidR="00841925" w:rsidRPr="00841925" w:rsidRDefault="00841925" w:rsidP="00841925">
            <w:pPr>
              <w:jc w:val="left"/>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D</w:t>
            </w:r>
            <w:r w:rsidR="007964A7">
              <w:rPr>
                <w:rFonts w:ascii="Calibri" w:eastAsia="Times New Roman" w:hAnsi="Calibri" w:cs="Times New Roman"/>
                <w:color w:val="000000"/>
                <w:lang w:eastAsia="en-GB"/>
              </w:rPr>
              <w:t xml:space="preserve">ICOM </w:t>
            </w:r>
            <w:r w:rsidRPr="00841925">
              <w:rPr>
                <w:rFonts w:ascii="Calibri" w:eastAsia="Times New Roman" w:hAnsi="Calibri" w:cs="Times New Roman"/>
                <w:color w:val="000000"/>
                <w:lang w:eastAsia="en-GB"/>
              </w:rPr>
              <w:t>C</w:t>
            </w:r>
            <w:r w:rsidR="007964A7">
              <w:rPr>
                <w:rFonts w:ascii="Calibri" w:eastAsia="Times New Roman" w:hAnsi="Calibri" w:cs="Times New Roman"/>
                <w:color w:val="000000"/>
                <w:lang w:eastAsia="en-GB"/>
              </w:rPr>
              <w:t>onfidential</w:t>
            </w:r>
          </w:p>
        </w:tc>
        <w:tc>
          <w:tcPr>
            <w:tcW w:w="2012" w:type="dxa"/>
            <w:noWrap/>
            <w:hideMark/>
          </w:tcPr>
          <w:p w14:paraId="797022C4"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35</w:t>
            </w:r>
          </w:p>
        </w:tc>
        <w:tc>
          <w:tcPr>
            <w:tcW w:w="1985" w:type="dxa"/>
            <w:noWrap/>
            <w:hideMark/>
          </w:tcPr>
          <w:p w14:paraId="5DF2BE0D"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24</w:t>
            </w:r>
          </w:p>
        </w:tc>
        <w:tc>
          <w:tcPr>
            <w:tcW w:w="1984" w:type="dxa"/>
            <w:noWrap/>
            <w:hideMark/>
          </w:tcPr>
          <w:p w14:paraId="4471D483"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14</w:t>
            </w:r>
          </w:p>
        </w:tc>
        <w:tc>
          <w:tcPr>
            <w:tcW w:w="1559" w:type="dxa"/>
            <w:noWrap/>
            <w:hideMark/>
          </w:tcPr>
          <w:p w14:paraId="5DF26C9F" w14:textId="77777777" w:rsidR="00841925" w:rsidRPr="00841925" w:rsidRDefault="00841925" w:rsidP="00841925">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n-GB"/>
              </w:rPr>
            </w:pPr>
            <w:r w:rsidRPr="00841925">
              <w:rPr>
                <w:rFonts w:ascii="Calibri" w:eastAsia="Times New Roman" w:hAnsi="Calibri" w:cs="Times New Roman"/>
                <w:color w:val="000000"/>
                <w:lang w:eastAsia="en-GB"/>
              </w:rPr>
              <w:t>73</w:t>
            </w:r>
          </w:p>
        </w:tc>
      </w:tr>
    </w:tbl>
    <w:p w14:paraId="3B56FDAF" w14:textId="77777777" w:rsidR="00841925" w:rsidRDefault="00841925" w:rsidP="00841925">
      <w:pPr>
        <w:pStyle w:val="Caption"/>
        <w:rPr>
          <w:sz w:val="20"/>
        </w:rPr>
      </w:pPr>
      <w:r>
        <w:rPr>
          <w:sz w:val="20"/>
        </w:rPr>
        <w:t>Table</w:t>
      </w:r>
      <w:r w:rsidRPr="0082126C">
        <w:rPr>
          <w:sz w:val="20"/>
        </w:rPr>
        <w:t xml:space="preserve"> </w:t>
      </w:r>
      <w:r>
        <w:rPr>
          <w:sz w:val="20"/>
        </w:rPr>
        <w:t>4 – Score of different de-identification tools</w:t>
      </w:r>
    </w:p>
    <w:p w14:paraId="134F05DB" w14:textId="77777777" w:rsidR="00051DBC" w:rsidRDefault="00051DBC" w:rsidP="00051DBC"/>
    <w:p w14:paraId="59A06FE2" w14:textId="77777777" w:rsidR="00CF289B" w:rsidRDefault="00CF289B" w:rsidP="00CF289B">
      <w:pPr>
        <w:pStyle w:val="Default"/>
      </w:pPr>
    </w:p>
    <w:p w14:paraId="7AF11C52" w14:textId="77777777" w:rsidR="00CF289B" w:rsidRDefault="00CF289B" w:rsidP="00CF289B">
      <w:pPr>
        <w:pStyle w:val="Heading3"/>
      </w:pPr>
      <w:r>
        <w:t xml:space="preserve"> NIFTI storage as a method of de-identification</w:t>
      </w:r>
    </w:p>
    <w:p w14:paraId="0ED87339" w14:textId="77777777" w:rsidR="00CF289B" w:rsidRPr="00CF289B" w:rsidRDefault="00CF289B" w:rsidP="00CF289B">
      <w:pPr>
        <w:spacing w:after="0"/>
        <w:rPr>
          <w:color w:val="000000"/>
        </w:rPr>
      </w:pPr>
      <w:r w:rsidRPr="00CF289B">
        <w:rPr>
          <w:color w:val="000000"/>
        </w:rPr>
        <w:t>NIFTI (Neuroimaging Informatics Technology Initiative) is an alternative to DICOM as a file format to store medical images. Originally created for neuroimaging, NIFTI stores image data as a single 3D image (.</w:t>
      </w:r>
      <w:proofErr w:type="spellStart"/>
      <w:r w:rsidRPr="00CF289B">
        <w:rPr>
          <w:color w:val="000000"/>
        </w:rPr>
        <w:t>nii</w:t>
      </w:r>
      <w:proofErr w:type="spellEnd"/>
      <w:r w:rsidRPr="00CF289B">
        <w:rPr>
          <w:color w:val="000000"/>
        </w:rPr>
        <w:t xml:space="preserve"> file), whereas DICOM stores a separate image file for each slice of the scan. In addition, the NIFTI format only stores pixel data and metadata related to the image itself, not any patient or study information as you would find in a DICOM image. This makes NIFTI an attractive method to “anonymise” DICOM images. Not all image modalities and compressions are supported however, and </w:t>
      </w:r>
      <w:r w:rsidRPr="00CF289B">
        <w:rPr>
          <w:color w:val="000000"/>
        </w:rPr>
        <w:lastRenderedPageBreak/>
        <w:t xml:space="preserve">conversion tools require extensions to interpret the private tags that some image scanners write into the DICOM files to describe the pixel data. </w:t>
      </w:r>
    </w:p>
    <w:p w14:paraId="20C907E2" w14:textId="77777777" w:rsidR="00CF289B" w:rsidRDefault="00CF289B" w:rsidP="00CF289B">
      <w:pPr>
        <w:spacing w:after="0"/>
        <w:rPr>
          <w:color w:val="000000"/>
        </w:rPr>
      </w:pPr>
      <w:r w:rsidRPr="00CF289B">
        <w:rPr>
          <w:color w:val="000000"/>
        </w:rPr>
        <w:t>NIFTI has become popular in some machine learning applications and is preferred over DICOM due to the ease of dealing with only 1 file</w:t>
      </w:r>
      <w:r>
        <w:rPr>
          <w:color w:val="000000"/>
        </w:rPr>
        <w:t xml:space="preserve"> representing the whole 3D scan.</w:t>
      </w:r>
    </w:p>
    <w:p w14:paraId="5B402917" w14:textId="77777777" w:rsidR="00CF289B" w:rsidRDefault="00CF289B" w:rsidP="00CF289B">
      <w:pPr>
        <w:spacing w:after="0"/>
        <w:rPr>
          <w:color w:val="000000"/>
        </w:rPr>
      </w:pPr>
    </w:p>
    <w:p w14:paraId="477535D7" w14:textId="77777777" w:rsidR="00CF289B" w:rsidRDefault="00CF289B" w:rsidP="00CF289B">
      <w:pPr>
        <w:spacing w:after="0"/>
        <w:rPr>
          <w:color w:val="000000"/>
        </w:rPr>
      </w:pPr>
    </w:p>
    <w:p w14:paraId="769F54D1" w14:textId="77777777" w:rsidR="00CF289B" w:rsidRDefault="00CF289B" w:rsidP="00CF289B">
      <w:pPr>
        <w:spacing w:after="0"/>
        <w:rPr>
          <w:color w:val="000000"/>
        </w:rPr>
      </w:pPr>
      <w:r w:rsidRPr="00897B83">
        <w:rPr>
          <w:color w:val="000000"/>
          <w:highlight w:val="yellow"/>
        </w:rPr>
        <w:t>Emily to fill in more</w:t>
      </w:r>
    </w:p>
    <w:p w14:paraId="5985BC5A" w14:textId="77777777" w:rsidR="00CF289B" w:rsidRPr="00CF289B" w:rsidRDefault="00CF289B" w:rsidP="00CF289B">
      <w:pPr>
        <w:spacing w:after="0"/>
        <w:rPr>
          <w:color w:val="000000"/>
        </w:rPr>
      </w:pPr>
    </w:p>
    <w:p w14:paraId="7A97AE38" w14:textId="77777777" w:rsidR="006175CD" w:rsidRDefault="006175CD" w:rsidP="006175CD">
      <w:pPr>
        <w:pStyle w:val="Heading3"/>
      </w:pPr>
      <w:r>
        <w:t>De-identification of metadata within De-identifiable SQL DB</w:t>
      </w:r>
    </w:p>
    <w:p w14:paraId="28039F45" w14:textId="77777777" w:rsidR="006175CD" w:rsidRDefault="006175CD" w:rsidP="00051DBC">
      <w:commentRangeStart w:id="155"/>
      <w:r>
        <w:t>What did we do here?</w:t>
      </w:r>
      <w:commentRangeEnd w:id="155"/>
      <w:r w:rsidR="00EB2934">
        <w:rPr>
          <w:rStyle w:val="CommentReference"/>
        </w:rPr>
        <w:commentReference w:id="155"/>
      </w:r>
    </w:p>
    <w:p w14:paraId="2E01D689" w14:textId="77777777" w:rsidR="006175CD" w:rsidRDefault="006175CD" w:rsidP="006175CD">
      <w:pPr>
        <w:pStyle w:val="Heading3"/>
      </w:pPr>
      <w:r>
        <w:t>Software deployed in the Safe Haven Analytical Environment</w:t>
      </w:r>
    </w:p>
    <w:p w14:paraId="17900FA7" w14:textId="77777777" w:rsidR="006175CD" w:rsidRDefault="006175CD" w:rsidP="006175CD">
      <w:pPr>
        <w:spacing w:after="0"/>
        <w:rPr>
          <w:color w:val="000000"/>
        </w:rPr>
      </w:pPr>
      <w:r>
        <w:rPr>
          <w:color w:val="000000"/>
        </w:rPr>
        <w:t xml:space="preserve">Deployed software into the Safe Haven for viewing and manual annotation of these images. This software includes: </w:t>
      </w:r>
      <w:proofErr w:type="spellStart"/>
      <w:r>
        <w:rPr>
          <w:color w:val="000000"/>
        </w:rPr>
        <w:t>MicroDICOM</w:t>
      </w:r>
      <w:proofErr w:type="spellEnd"/>
      <w:r>
        <w:rPr>
          <w:color w:val="000000"/>
        </w:rPr>
        <w:t xml:space="preserve"> (simple DICOM viewer), </w:t>
      </w:r>
      <w:proofErr w:type="spellStart"/>
      <w:r>
        <w:rPr>
          <w:color w:val="000000"/>
        </w:rPr>
        <w:t>ClearCanvas</w:t>
      </w:r>
      <w:proofErr w:type="spellEnd"/>
      <w:r>
        <w:rPr>
          <w:color w:val="000000"/>
        </w:rPr>
        <w:t xml:space="preserve"> (open-source PACS client, cf. Carestream), ITK-SNAP (annotation/visualisation) and the VAMPIRE team's retinal image annotation tools.</w:t>
      </w:r>
    </w:p>
    <w:p w14:paraId="0CB530E5" w14:textId="77777777" w:rsidR="00D221C3" w:rsidRPr="002627D5" w:rsidRDefault="00D221C3" w:rsidP="00D221C3">
      <w:r w:rsidRPr="002627D5">
        <w:t>OMERO</w:t>
      </w:r>
      <w:r>
        <w:fldChar w:fldCharType="begin">
          <w:fldData xml:space="preserve">PEVuZE5vdGU+PENpdGU+PEF1dGhvcj5Td2VkbG93PC9BdXRob3I+PFllYXI+MjAwMzwvWWVhcj48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</w:fldData>
        </w:fldChar>
      </w:r>
      <w:r w:rsidRPr="00C95BD6">
        <w:rPr>
          <w:lang w:val="it-IT"/>
          <w:rPrChange w:id="156" w:author="Leandro Tramma" w:date="2018-10-05T13:05:00Z">
            <w:rPr/>
          </w:rPrChange>
        </w:rPr>
        <w:instrText xml:space="preserve"> ADDIN EN.CITE </w:instrText>
      </w:r>
      <w:r>
        <w:fldChar w:fldCharType="begin">
          <w:fldData xml:space="preserve">PEVuZE5vdGU+PENpdGU+PEF1dGhvcj5Td2VkbG93PC9BdXRob3I+PFllYXI+MjAwMzwvWWVhcj48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</w:fldData>
        </w:fldChar>
      </w:r>
      <w:r w:rsidRPr="00C95BD6">
        <w:rPr>
          <w:lang w:val="it-IT"/>
          <w:rPrChange w:id="157" w:author="Leandro Tramma" w:date="2018-10-05T13:05:00Z">
            <w:rPr/>
          </w:rPrChange>
        </w:rPr>
        <w:instrText xml:space="preserve"> ADDIN EN.CITE.DATA </w:instrText>
      </w:r>
      <w:r>
        <w:fldChar w:fldCharType="end"/>
      </w:r>
      <w:r>
        <w:fldChar w:fldCharType="separate"/>
      </w:r>
      <w:r w:rsidRPr="002627D5">
        <w:rPr>
          <w:noProof/>
        </w:rPr>
        <w:t>[19, 23]</w:t>
      </w:r>
      <w:r>
        <w:fldChar w:fldCharType="end"/>
      </w:r>
      <w:r w:rsidRPr="002627D5">
        <w:t>, XNAT</w:t>
      </w:r>
      <w:r>
        <w:fldChar w:fldCharType="begin"/>
      </w:r>
      <w:r w:rsidRPr="00C95BD6">
        <w:rPr>
          <w:lang w:val="it-IT"/>
          <w:rPrChange w:id="158" w:author="Leandro Tramma" w:date="2018-10-05T13:05:00Z">
            <w:rPr/>
          </w:rPrChange>
        </w:rPr>
        <w:instrText xml:space="preserve"> ADDIN EN.CITE &lt;EndNote&gt;&lt;Cite&gt;&lt;RecNum&gt;74&lt;/RecNum&gt;&lt;DisplayText&gt;[22, 24]&lt;/DisplayText&gt;&lt;record&gt;&lt;rec-number&gt;74&lt;/rec-number&gt;&lt;foreign-keys&gt;&lt;key app="EN" db-id="90rsx2xfxfsxa7easaz5txf4a2zvxefxx9as" timestamp="1520254460"&gt;74&lt;/key&gt;&lt;/foreign-keys&gt;&lt;ref-type name="Web Page"&gt;12&lt;/ref-type&gt;&lt;contributors&gt;&lt;authors&gt;&lt;author&gt;Abbott, D.&lt;/author&gt;&lt;/authors&gt;&lt;/contributors&gt;&lt;titles&gt;&lt;title&gt;What is Digital Curation?&lt;/title&gt;&lt;secondary-title&gt;DCC Briefing Papers: Introduction to Curation&lt;/secondary-title&gt;&lt;/titles&gt;&lt;dates&gt;&lt;year&gt;2014&lt;/year&gt;&lt;/dates&gt;&lt;publisher&gt;Edinburgh: Digital Curation Centre&lt;/publisher&gt;&lt;urls&gt;&lt;related-urls&gt;&lt;url&gt;http://www.dcc.ac.uk/resources/briefing-papers/introduction-curation/what-digital-curation&lt;/url&gt;&lt;/related-urls&gt;&lt;/urls&gt;&lt;/record&gt;&lt;/Cite&gt;&lt;Cite&gt;&lt;Author&gt;Marcus&lt;/Author&gt;&lt;Year&gt;2010&lt;/Year&gt;&lt;RecNum&gt;75&lt;/RecNum&gt;&lt;record&gt;&lt;rec-number&gt;75&lt;/rec-number&gt;&lt;foreign-keys&gt;&lt;key app="EN" db-id="90rsx2xfxfsxa7easaz5txf4a2zvxefxx9as" timestamp="1501236700"&gt;75&lt;/key&gt;&lt;/foreign-keys&gt;&lt;ref-type name="Journal Article"&gt;17&lt;/ref-type&gt;&lt;contributors&gt;&lt;authors&gt;&lt;author&gt;Marcus, Daniel S.&lt;/author&gt;&lt;author&gt;Fotenos, Anthony F.&lt;/author&gt;&lt;author&gt;Csernansky, John G.&lt;/author&gt;&lt;author&gt;Morris, John C.&lt;/author&gt;&lt;author&gt;Buckner, Randy L.&lt;/author&gt;&lt;/authors&gt;&lt;/contributors&gt;&lt;titles&gt;&lt;title&gt;Open Access Series of Imaging Studies: Longitudinal MRI Data in Nondemented and Demented Older Adults&lt;/title&gt;&lt;secondary-title&gt;Journal of Cognitive Neuroscience&lt;/secondary-title&gt;&lt;/titles&gt;&lt;periodical&gt;&lt;full-title&gt;Journal of Cognitive Neuroscience&lt;/full-title&gt;&lt;/periodical&gt;&lt;pages&gt;2677-2684&lt;/pages&gt;&lt;volume&gt;22&lt;/volume&gt;&lt;number&gt;12&lt;/number&gt;&lt;dates&gt;&lt;year&gt;2010&lt;/year&gt;&lt;pub-dates&gt;&lt;date&gt;2010/12&lt;/date&gt;&lt;/pub-dates&gt;&lt;/dates&gt;&lt;publisher&gt;MIT Press - Journals&lt;/publisher&gt;&lt;isbn&gt;0898-929X&amp;#xD;1530-8898&lt;/isbn&gt;&lt;urls&gt;&lt;related-urls&gt;&lt;url&gt;http://dx.doi.org/10.1162/jocn.2009.21407&lt;/url&gt;&lt;/related-urls&gt;&lt;/urls&gt;&lt;electronic-resource-num&gt;10.1162/jocn.2009.21407&lt;/electronic-resource-num&gt;&lt;/record&gt;&lt;/Cite&gt;&lt;/EndNote&gt;</w:instrText>
      </w:r>
      <w:r>
        <w:fldChar w:fldCharType="separate"/>
      </w:r>
      <w:r w:rsidRPr="002627D5">
        <w:rPr>
          <w:noProof/>
        </w:rPr>
        <w:t>[22, 24]</w:t>
      </w:r>
      <w:r>
        <w:fldChar w:fldCharType="end"/>
      </w:r>
      <w:r w:rsidRPr="002627D5">
        <w:t>, VAMPIRE</w:t>
      </w:r>
      <w:r>
        <w:fldChar w:fldCharType="begin"/>
      </w:r>
      <w:r w:rsidRPr="00C95BD6">
        <w:rPr>
          <w:lang w:val="it-IT"/>
          <w:rPrChange w:id="159" w:author="Leandro Tramma" w:date="2018-10-05T13:05:00Z">
            <w:rPr/>
          </w:rPrChange>
        </w:rPr>
        <w:instrText xml:space="preserve"> ADDIN EN.CITE &lt;EndNote&gt;&lt;Cite&gt;&lt;Author&gt;MacGillivray&lt;/Author&gt;&lt;Year&gt;2014&lt;/Year&gt;&lt;RecNum&gt;80&lt;/RecNum&gt;&lt;DisplayText&gt;[25]&lt;/DisplayText&gt;&lt;record&gt;&lt;rec-number&gt;80&lt;/rec-number&gt;&lt;foreign-keys&gt;&lt;key app="EN" db-id="90rsx2xfxfsxa7easaz5txf4a2zvxefxx9as" timestamp="1501247892"&gt;80&lt;/key&gt;&lt;/foreign-keys&gt;&lt;ref-type name="Journal Article"&gt;17&lt;/ref-type&gt;&lt;contributors&gt;&lt;authors&gt;&lt;author&gt;MacGillivray, T. J.&lt;/author&gt;&lt;author&gt;Trucco, E.&lt;/author&gt;&lt;author&gt;Cameron, J. R.&lt;/author&gt;&lt;author&gt;Dhillon, B.&lt;/author&gt;&lt;author&gt;Houston, J. G.&lt;/author&gt;&lt;author&gt;van Beek, E. J. R.&lt;/author&gt;&lt;/authors&gt;&lt;/contributors&gt;&lt;titles&gt;&lt;title&gt;Retinal imaging as a source of biomarkers for diagnosis, characterization and prognosis of chronic illness or long-term conditions&lt;/title&gt;&lt;secondary-title&gt;The British Journal of Radiology&lt;/secondary-title&gt;&lt;/titles&gt;&lt;periodical&gt;&lt;full-title&gt;The British Journal of Radiology&lt;/full-title&gt;&lt;/periodical&gt;&lt;pages&gt;20130832&lt;/pages&gt;&lt;volume&gt;87&lt;/volume&gt;&lt;number&gt;1040&lt;/number&gt;&lt;dates&gt;&lt;year&gt;2014&lt;/year&gt;&lt;pub-dates&gt;&lt;date&gt;2014/08&lt;/date&gt;&lt;/pub-dates&gt;&lt;/dates&gt;&lt;publisher&gt;British Institute of Radiology&lt;/publisher&gt;&lt;isbn&gt;0007-1285&amp;#xD;1748-880X&lt;/isbn&gt;&lt;urls&gt;&lt;related-urls&gt;&lt;url&gt;http://dx.doi.org/10.1259/bjr.20130832&lt;/url&gt;&lt;/related-urls&gt;&lt;/urls&gt;&lt;electronic-resource-num&gt;10.1259/bjr.20130832&lt;/electronic-resource-num&gt;&lt;/record&gt;&lt;/Cite&gt;&lt;/EndNote&gt;</w:instrText>
      </w:r>
      <w:r>
        <w:fldChar w:fldCharType="separate"/>
      </w:r>
      <w:r w:rsidRPr="002627D5">
        <w:rPr>
          <w:noProof/>
        </w:rPr>
        <w:t>[25]</w:t>
      </w:r>
      <w:r>
        <w:fldChar w:fldCharType="end"/>
      </w:r>
      <w:r w:rsidRPr="002627D5">
        <w:t xml:space="preserve">. </w:t>
      </w:r>
    </w:p>
    <w:p w14:paraId="1E216FA6" w14:textId="77777777" w:rsidR="00D221C3" w:rsidRPr="002627D5" w:rsidRDefault="00D221C3" w:rsidP="006175CD">
      <w:pPr>
        <w:spacing w:after="0"/>
      </w:pPr>
    </w:p>
    <w:p w14:paraId="03C4FE76" w14:textId="77777777" w:rsidR="00051DBC" w:rsidRPr="002627D5" w:rsidRDefault="000C3153" w:rsidP="000C3153">
      <w:pPr>
        <w:pStyle w:val="Heading2"/>
      </w:pPr>
      <w:r w:rsidRPr="002627D5">
        <w:t>Functionality testing</w:t>
      </w:r>
    </w:p>
    <w:p w14:paraId="3762AF76" w14:textId="77777777" w:rsidR="00F9228F" w:rsidRPr="002627D5" w:rsidRDefault="00F9228F" w:rsidP="00F9228F">
      <w:r w:rsidRPr="002627D5">
        <w:t>1 – test the data ingest, largely work with the EPCC team.</w:t>
      </w:r>
    </w:p>
    <w:p w14:paraId="5FF21D5A" w14:textId="77777777" w:rsidR="00F9228F" w:rsidRDefault="00F9228F" w:rsidP="00F9228F">
      <w:r>
        <w:t>2 – test the progress we have made with the algorithm plugin (EPCC or HIC support required)</w:t>
      </w:r>
    </w:p>
    <w:p w14:paraId="665CFD94" w14:textId="77777777" w:rsidR="00F9228F" w:rsidRDefault="00F9228F" w:rsidP="00F9228F">
      <w:r>
        <w:t>3 – test against the requirements from last November – everyone</w:t>
      </w:r>
    </w:p>
    <w:p w14:paraId="18790896" w14:textId="77777777" w:rsidR="00F9228F" w:rsidRDefault="00F9228F" w:rsidP="00F9228F">
      <w:r>
        <w:t>4 – test against the “test case projects”</w:t>
      </w:r>
    </w:p>
    <w:p w14:paraId="764B1298" w14:textId="77777777" w:rsidR="00F9228F" w:rsidRDefault="00F9228F" w:rsidP="00F9228F">
      <w:r>
        <w:t xml:space="preserve">5 – finally test with </w:t>
      </w:r>
      <w:proofErr w:type="spellStart"/>
      <w:r>
        <w:t>Lungsolve</w:t>
      </w:r>
      <w:proofErr w:type="spellEnd"/>
      <w:r>
        <w:t xml:space="preserve"> exemplar</w:t>
      </w:r>
    </w:p>
    <w:p w14:paraId="39154296" w14:textId="77777777" w:rsidR="00051DBC" w:rsidRDefault="00051DBC" w:rsidP="00051DBC"/>
    <w:p w14:paraId="7FA84796" w14:textId="77777777" w:rsidR="00051DBC" w:rsidRPr="00051DBC" w:rsidRDefault="00051DBC" w:rsidP="00841925">
      <w:pPr>
        <w:pStyle w:val="Heading2"/>
      </w:pPr>
      <w:r>
        <w:t>Test Cases</w:t>
      </w:r>
    </w:p>
    <w:tbl>
      <w:tblPr>
        <w:tblStyle w:val="TableGrid"/>
        <w:tblW w:w="0" w:type="auto"/>
        <w:tblLayout w:type="fixed"/>
        <w:tblLook w:val="04A0" w:firstRow="1" w:lastRow="0" w:firstColumn="1" w:lastColumn="0" w:noHBand="0" w:noVBand="1"/>
      </w:tblPr>
      <w:tblGrid>
        <w:gridCol w:w="1428"/>
        <w:gridCol w:w="1969"/>
        <w:gridCol w:w="2977"/>
        <w:gridCol w:w="1134"/>
        <w:gridCol w:w="1508"/>
      </w:tblGrid>
      <w:tr w:rsidR="00EB201E" w14:paraId="0F1180DA" w14:textId="77777777" w:rsidTr="000C3153">
        <w:tc>
          <w:tcPr>
            <w:tcW w:w="1428" w:type="dxa"/>
          </w:tcPr>
          <w:p w14:paraId="75CF3030" w14:textId="77777777" w:rsidR="00EB201E" w:rsidRPr="00132D9D" w:rsidRDefault="00EB201E" w:rsidP="00051DBC"/>
        </w:tc>
        <w:tc>
          <w:tcPr>
            <w:tcW w:w="1969" w:type="dxa"/>
          </w:tcPr>
          <w:p w14:paraId="28789474" w14:textId="77777777" w:rsidR="00EB201E" w:rsidRPr="00132D9D" w:rsidRDefault="00EB201E" w:rsidP="00051DBC">
            <w:pPr>
              <w:rPr>
                <w:rFonts w:eastAsiaTheme="majorEastAsia" w:cstheme="majorBidi"/>
                <w:iCs/>
                <w:color w:val="404040" w:themeColor="text1" w:themeTint="BF"/>
              </w:rPr>
            </w:pPr>
            <w:r w:rsidRPr="00132D9D">
              <w:rPr>
                <w:rFonts w:asciiTheme="minorHAnsi" w:eastAsiaTheme="majorEastAsia" w:hAnsiTheme="minorHAnsi" w:cstheme="majorBidi"/>
                <w:iCs/>
                <w:color w:val="404040" w:themeColor="text1" w:themeTint="BF"/>
              </w:rPr>
              <w:t>Example</w:t>
            </w:r>
          </w:p>
        </w:tc>
        <w:tc>
          <w:tcPr>
            <w:tcW w:w="2977" w:type="dxa"/>
          </w:tcPr>
          <w:p w14:paraId="34E3F916" w14:textId="77777777" w:rsidR="00EB201E" w:rsidRDefault="00EB201E" w:rsidP="00051DBC">
            <w:r>
              <w:t>Challenges</w:t>
            </w:r>
          </w:p>
        </w:tc>
        <w:tc>
          <w:tcPr>
            <w:tcW w:w="1134" w:type="dxa"/>
          </w:tcPr>
          <w:p w14:paraId="28D79DC1" w14:textId="77777777" w:rsidR="00EB201E" w:rsidRPr="00132D9D" w:rsidRDefault="00EB201E" w:rsidP="00051DBC">
            <w:r>
              <w:t>Current Capability</w:t>
            </w:r>
          </w:p>
        </w:tc>
        <w:tc>
          <w:tcPr>
            <w:tcW w:w="1508" w:type="dxa"/>
          </w:tcPr>
          <w:p w14:paraId="72CBCA01" w14:textId="77777777" w:rsidR="00EB201E" w:rsidRDefault="00EB201E" w:rsidP="00051DBC">
            <w:r>
              <w:t>Future Work</w:t>
            </w:r>
          </w:p>
        </w:tc>
      </w:tr>
      <w:tr w:rsidR="00EB201E" w14:paraId="4BC14863" w14:textId="77777777" w:rsidTr="000C3153">
        <w:tc>
          <w:tcPr>
            <w:tcW w:w="1428" w:type="dxa"/>
          </w:tcPr>
          <w:p w14:paraId="2D88E1AB" w14:textId="77777777" w:rsidR="00EB201E" w:rsidRDefault="00EB201E" w:rsidP="00051DBC">
            <w:r w:rsidRPr="00132D9D">
              <w:t>Derive cohort from complex DICOM metadata</w:t>
            </w:r>
          </w:p>
        </w:tc>
        <w:tc>
          <w:tcPr>
            <w:tcW w:w="1969" w:type="dxa"/>
          </w:tcPr>
          <w:p w14:paraId="774638FB" w14:textId="77777777" w:rsidR="00EB201E" w:rsidRDefault="00EB201E" w:rsidP="00051DBC">
            <w:r w:rsidRPr="00132D9D">
              <w:t>Extract all the T2 (the timing of radiofrequency pulse sequences which highlight fat and water) MRI brain scans which are in transverse orientation, where they are susceptibility weighted imaging (SWI) sequences and are not a calibration sequence.</w:t>
            </w:r>
          </w:p>
        </w:tc>
        <w:tc>
          <w:tcPr>
            <w:tcW w:w="2977" w:type="dxa"/>
          </w:tcPr>
          <w:p w14:paraId="5C04E98C" w14:textId="77777777" w:rsidR="00EB201E" w:rsidRDefault="00EB201E" w:rsidP="00051DBC">
            <w:r w:rsidRPr="00132D9D">
              <w:t xml:space="preserve">Metadata about each image is stored in DICOM tags. There are 5000 standard DICOM tags and there can be any number of private DICOM tags, used by machine manufacturers to store additional data above that of the standard tags. Each different health board, manufacturer and machine uses the DICOM tag standard in slightly different ways e.g. the text in the body type DICOM tag could be “H” or “Head” for a head image, depending on the way the data was captured. The same information can also be found within different DICOM tags depending on the source e.g. identifying the image as a SWI sequence requires checking three </w:t>
            </w:r>
            <w:r w:rsidRPr="00132D9D">
              <w:lastRenderedPageBreak/>
              <w:t>different fields for the occurrence of one of four possible strings and then filtering out some specific mismatches. This leads to problems of standardisation, metadata and definition of data dictionaries. In Scotland there are 4 different Radiology Information System which hold data in different ways. There are additional complexities due to conflicting requirements for standardisation for the purposes of cohort building and research use.</w:t>
            </w:r>
          </w:p>
        </w:tc>
        <w:tc>
          <w:tcPr>
            <w:tcW w:w="1134" w:type="dxa"/>
          </w:tcPr>
          <w:p w14:paraId="43807D25" w14:textId="77777777" w:rsidR="00EB201E" w:rsidRDefault="00EB201E" w:rsidP="00051DBC"/>
        </w:tc>
        <w:tc>
          <w:tcPr>
            <w:tcW w:w="1508" w:type="dxa"/>
          </w:tcPr>
          <w:p w14:paraId="334DD3C0" w14:textId="77777777" w:rsidR="00EB201E" w:rsidRDefault="00EB201E" w:rsidP="00051DBC"/>
        </w:tc>
      </w:tr>
      <w:tr w:rsidR="00EB201E" w14:paraId="2572A0B3" w14:textId="77777777" w:rsidTr="000C3153">
        <w:tc>
          <w:tcPr>
            <w:tcW w:w="1428" w:type="dxa"/>
          </w:tcPr>
          <w:p w14:paraId="5102DD6C" w14:textId="77777777" w:rsidR="00EB201E" w:rsidRDefault="00EB201E" w:rsidP="00051DBC">
            <w:r w:rsidRPr="00132D9D">
              <w:t>Derive cohort from structured reports</w:t>
            </w:r>
          </w:p>
        </w:tc>
        <w:tc>
          <w:tcPr>
            <w:tcW w:w="1969" w:type="dxa"/>
          </w:tcPr>
          <w:p w14:paraId="75F561CE" w14:textId="77777777" w:rsidR="00EB201E" w:rsidRDefault="00EB201E" w:rsidP="00051DBC">
            <w:r w:rsidRPr="00132D9D">
              <w:t>Structured reports are summary information mainly stored in free text format which have been populated by a clinician about the study. The structured report is stored in a DICOM file related to a series of images. They include patient information such as why the scan was requested in the first place. A cohort derived from structured reports might seek to extract all the images where a CT scan was performed because a lung tumour was expected.</w:t>
            </w:r>
          </w:p>
        </w:tc>
        <w:tc>
          <w:tcPr>
            <w:tcW w:w="2977" w:type="dxa"/>
          </w:tcPr>
          <w:p w14:paraId="61B6196A" w14:textId="77777777" w:rsidR="00EB201E" w:rsidRDefault="00605C1B" w:rsidP="00051DBC">
            <w:r w:rsidRPr="00132D9D">
              <w:t>There are 2 main challenges with the free text format of structured reports: ensuring anonymisation and inferring the correct meaning.</w:t>
            </w:r>
          </w:p>
        </w:tc>
        <w:tc>
          <w:tcPr>
            <w:tcW w:w="1134" w:type="dxa"/>
          </w:tcPr>
          <w:p w14:paraId="21F9E1D5" w14:textId="77777777" w:rsidR="00EB201E" w:rsidRDefault="00EB201E" w:rsidP="00051DBC"/>
        </w:tc>
        <w:tc>
          <w:tcPr>
            <w:tcW w:w="1508" w:type="dxa"/>
          </w:tcPr>
          <w:p w14:paraId="0A59788E" w14:textId="77777777" w:rsidR="00EB201E" w:rsidRDefault="00EB201E" w:rsidP="00051DBC"/>
        </w:tc>
      </w:tr>
      <w:tr w:rsidR="00EB201E" w14:paraId="139100EC" w14:textId="77777777" w:rsidTr="000C3153">
        <w:tc>
          <w:tcPr>
            <w:tcW w:w="1428" w:type="dxa"/>
          </w:tcPr>
          <w:p w14:paraId="398BC6F3" w14:textId="77777777" w:rsidR="00EB201E" w:rsidRDefault="00605C1B" w:rsidP="00051DBC">
            <w:r w:rsidRPr="00132D9D">
              <w:t>Derive cohort from image pixel data</w:t>
            </w:r>
          </w:p>
        </w:tc>
        <w:tc>
          <w:tcPr>
            <w:tcW w:w="1969" w:type="dxa"/>
          </w:tcPr>
          <w:p w14:paraId="425C1C8A" w14:textId="77777777" w:rsidR="00EB201E" w:rsidRDefault="00605C1B" w:rsidP="00051DBC">
            <w:r w:rsidRPr="00132D9D">
              <w:rPr>
                <w:rFonts w:asciiTheme="minorHAnsi" w:hAnsiTheme="minorHAnsi"/>
              </w:rPr>
              <w:t xml:space="preserve">Extract </w:t>
            </w:r>
            <w:proofErr w:type="gramStart"/>
            <w:r w:rsidRPr="00132D9D">
              <w:rPr>
                <w:rFonts w:asciiTheme="minorHAnsi" w:hAnsiTheme="minorHAnsi"/>
              </w:rPr>
              <w:t>all of</w:t>
            </w:r>
            <w:proofErr w:type="gramEnd"/>
            <w:r w:rsidRPr="00132D9D">
              <w:rPr>
                <w:rFonts w:asciiTheme="minorHAnsi" w:hAnsiTheme="minorHAnsi"/>
              </w:rPr>
              <w:t xml:space="preserve"> the x-ray images of the knee where the depth of cartilage is less than 2mm. This information is not captured in the DICOM metadata and instead would be obtained using an image processing algorithm. This requires an automation process where potentially relevant images are opened in the identifiable zone and the algorithm applied to the pixel data </w:t>
            </w:r>
            <w:r w:rsidRPr="00132D9D">
              <w:rPr>
                <w:rFonts w:asciiTheme="minorHAnsi" w:hAnsiTheme="minorHAnsi"/>
              </w:rPr>
              <w:lastRenderedPageBreak/>
              <w:t>returning the cartilage depth.</w:t>
            </w:r>
          </w:p>
        </w:tc>
        <w:tc>
          <w:tcPr>
            <w:tcW w:w="2977" w:type="dxa"/>
          </w:tcPr>
          <w:p w14:paraId="62BF9FD0" w14:textId="77777777" w:rsidR="00EB201E" w:rsidRDefault="00605C1B" w:rsidP="00051DBC">
            <w:r w:rsidRPr="00132D9D">
              <w:rPr>
                <w:rFonts w:asciiTheme="minorHAnsi" w:hAnsiTheme="minorHAnsi"/>
              </w:rPr>
              <w:lastRenderedPageBreak/>
              <w:t>Applying automatic medical image analysis to large volumes of data, especially 3D like MRI, can give issues of scale and system complexity especially when reproducibility for research is required (i.e. without re-running computationally expensive processes).</w:t>
            </w:r>
          </w:p>
        </w:tc>
        <w:tc>
          <w:tcPr>
            <w:tcW w:w="1134" w:type="dxa"/>
          </w:tcPr>
          <w:p w14:paraId="6C62EBEA" w14:textId="77777777" w:rsidR="00EB201E" w:rsidRDefault="00EB201E" w:rsidP="00051DBC"/>
        </w:tc>
        <w:tc>
          <w:tcPr>
            <w:tcW w:w="1508" w:type="dxa"/>
          </w:tcPr>
          <w:p w14:paraId="2A016BCA" w14:textId="77777777" w:rsidR="00EB201E" w:rsidRDefault="00EB201E" w:rsidP="00051DBC"/>
        </w:tc>
      </w:tr>
      <w:tr w:rsidR="00EB201E" w14:paraId="32123160" w14:textId="77777777" w:rsidTr="000C3153">
        <w:tc>
          <w:tcPr>
            <w:tcW w:w="1428" w:type="dxa"/>
          </w:tcPr>
          <w:p w14:paraId="3CDD1DB9" w14:textId="77777777" w:rsidR="00EB201E" w:rsidRDefault="00F9008B" w:rsidP="00051DBC">
            <w:r w:rsidRPr="000B4691">
              <w:t>Derive cohort mainly from other data sources and simple DICOM metadata</w:t>
            </w:r>
          </w:p>
        </w:tc>
        <w:tc>
          <w:tcPr>
            <w:tcW w:w="1969" w:type="dxa"/>
          </w:tcPr>
          <w:p w14:paraId="09CA20B2" w14:textId="77777777" w:rsidR="00EB201E" w:rsidRDefault="00F9008B" w:rsidP="00051DBC">
            <w:r w:rsidRPr="00132D9D">
              <w:rPr>
                <w:rFonts w:asciiTheme="minorHAnsi" w:hAnsiTheme="minorHAnsi"/>
              </w:rPr>
              <w:t xml:space="preserve">Extract </w:t>
            </w:r>
            <w:proofErr w:type="gramStart"/>
            <w:r w:rsidRPr="00132D9D">
              <w:rPr>
                <w:rFonts w:asciiTheme="minorHAnsi" w:hAnsiTheme="minorHAnsi"/>
              </w:rPr>
              <w:t>all of</w:t>
            </w:r>
            <w:proofErr w:type="gramEnd"/>
            <w:r w:rsidRPr="00132D9D">
              <w:rPr>
                <w:rFonts w:asciiTheme="minorHAnsi" w:hAnsiTheme="minorHAnsi"/>
              </w:rPr>
              <w:t xml:space="preserve"> the CT and MRI brain images (basic DICOM tag metadata) where the patient is between 50 and 75 years old, has been prescribed a Dementia drug in the 5 years prior to the image capture date (information obtained from National Prescribing Records) and where the patient is not deceased (information obtained from the Death Registry)</w:t>
            </w:r>
          </w:p>
        </w:tc>
        <w:tc>
          <w:tcPr>
            <w:tcW w:w="2977" w:type="dxa"/>
          </w:tcPr>
          <w:p w14:paraId="2A550204" w14:textId="77777777" w:rsidR="00EB201E" w:rsidRDefault="00F9008B" w:rsidP="00051DBC">
            <w:r w:rsidRPr="00132D9D">
              <w:rPr>
                <w:rFonts w:asciiTheme="minorHAnsi" w:hAnsiTheme="minorHAnsi"/>
              </w:rPr>
              <w:t>The data required to link to imaging data can be from a range of different sources. There are many manual processes for extracting and linking the data which are time consuming, inconsistent and error prone, and not scalable.</w:t>
            </w:r>
          </w:p>
        </w:tc>
        <w:tc>
          <w:tcPr>
            <w:tcW w:w="1134" w:type="dxa"/>
          </w:tcPr>
          <w:p w14:paraId="1A3B1385" w14:textId="77777777" w:rsidR="00EB201E" w:rsidRDefault="00EB201E" w:rsidP="00051DBC"/>
        </w:tc>
        <w:tc>
          <w:tcPr>
            <w:tcW w:w="1508" w:type="dxa"/>
          </w:tcPr>
          <w:p w14:paraId="67689467" w14:textId="77777777" w:rsidR="00EB201E" w:rsidRDefault="00EB201E" w:rsidP="00051DBC"/>
        </w:tc>
      </w:tr>
      <w:tr w:rsidR="00EB201E" w14:paraId="76040E57" w14:textId="77777777" w:rsidTr="000C3153">
        <w:tc>
          <w:tcPr>
            <w:tcW w:w="1428" w:type="dxa"/>
          </w:tcPr>
          <w:p w14:paraId="7EFCF04F" w14:textId="77777777" w:rsidR="00EB201E" w:rsidRDefault="000C59BA" w:rsidP="00051DBC">
            <w:r w:rsidRPr="000C59BA">
              <w:t>Share image files across research projects</w:t>
            </w:r>
          </w:p>
        </w:tc>
        <w:tc>
          <w:tcPr>
            <w:tcW w:w="1969" w:type="dxa"/>
          </w:tcPr>
          <w:p w14:paraId="489C0EFE" w14:textId="77777777" w:rsidR="00EB201E" w:rsidRDefault="00EB201E" w:rsidP="00051DBC"/>
        </w:tc>
        <w:tc>
          <w:tcPr>
            <w:tcW w:w="2977" w:type="dxa"/>
          </w:tcPr>
          <w:p w14:paraId="25F80FB3" w14:textId="77777777" w:rsidR="00EB201E" w:rsidRDefault="000C59BA" w:rsidP="00051DBC">
            <w:r w:rsidRPr="008F1C14">
              <w:t>Simply</w:t>
            </w:r>
            <w:r w:rsidRPr="008F1C14">
              <w:rPr>
                <w:rStyle w:val="Heading4Char"/>
              </w:rPr>
              <w:t xml:space="preserve"> </w:t>
            </w:r>
            <w:r w:rsidRPr="008F1C14">
              <w:rPr>
                <w:iCs/>
              </w:rPr>
              <w:t>copying pixel data for each research project may not scale for imaging data, where storage could quickly become infeasible as the SH hosts ever greater numbers of studies each requiring large imaging datasets. An efficient method of sharing the pixel data between multiple studies may be required. However, each study will have different metadata, e.g. study-specific patient identifiers in the image header, so a solution which combines shared pixel data with study-specific non-pixel metadata is needed.</w:t>
            </w:r>
          </w:p>
        </w:tc>
        <w:tc>
          <w:tcPr>
            <w:tcW w:w="1134" w:type="dxa"/>
          </w:tcPr>
          <w:p w14:paraId="387F0F4F" w14:textId="77777777" w:rsidR="00EB201E" w:rsidRDefault="00EB201E" w:rsidP="00051DBC"/>
        </w:tc>
        <w:tc>
          <w:tcPr>
            <w:tcW w:w="1508" w:type="dxa"/>
          </w:tcPr>
          <w:p w14:paraId="7D7B15E6" w14:textId="77777777" w:rsidR="00EB201E" w:rsidRDefault="000C59BA" w:rsidP="00051DBC">
            <w:r w:rsidRPr="008F1C14">
              <w:rPr>
                <w:iCs/>
              </w:rPr>
              <w:t xml:space="preserve">We will investigate different </w:t>
            </w:r>
            <w:r>
              <w:rPr>
                <w:iCs/>
              </w:rPr>
              <w:t>solutions such as a</w:t>
            </w:r>
            <w:r w:rsidRPr="008F1C14">
              <w:rPr>
                <w:iCs/>
              </w:rPr>
              <w:t xml:space="preserve"> Virtual File Server</w:t>
            </w:r>
            <w:r>
              <w:rPr>
                <w:iCs/>
              </w:rPr>
              <w:t xml:space="preserve"> (already developed in prototype),</w:t>
            </w:r>
            <w:r w:rsidRPr="008F1C14">
              <w:rPr>
                <w:iCs/>
              </w:rPr>
              <w:t xml:space="preserve"> requiring each research group to purchase more disk space should their project require it, pulling images in batches/caching or another technical solution entirely. Different strategies for serving images may be required, such as a file share for machine learning consumption but a DICOM server when using a DICOM image viewer. </w:t>
            </w:r>
            <w:r w:rsidRPr="008F1C14">
              <w:t xml:space="preserve">The output will be a classification of </w:t>
            </w:r>
            <w:r w:rsidRPr="008F1C14">
              <w:lastRenderedPageBreak/>
              <w:t>processing patterns and optimal strategies to address these requirements.</w:t>
            </w:r>
          </w:p>
        </w:tc>
      </w:tr>
      <w:tr w:rsidR="00EB201E" w14:paraId="45CD71FD" w14:textId="77777777" w:rsidTr="000C3153">
        <w:tc>
          <w:tcPr>
            <w:tcW w:w="1428" w:type="dxa"/>
          </w:tcPr>
          <w:p w14:paraId="14A70E21" w14:textId="77777777" w:rsidR="00EB201E" w:rsidRDefault="000C59BA" w:rsidP="00051DBC">
            <w:r w:rsidRPr="008F1C14">
              <w:rPr>
                <w:b/>
              </w:rPr>
              <w:lastRenderedPageBreak/>
              <w:t>Anonymise images and metadata for viewing by researchers and cohort builders</w:t>
            </w:r>
          </w:p>
        </w:tc>
        <w:tc>
          <w:tcPr>
            <w:tcW w:w="1969" w:type="dxa"/>
          </w:tcPr>
          <w:p w14:paraId="67D5B877" w14:textId="77777777" w:rsidR="00EB201E" w:rsidRDefault="000C59BA" w:rsidP="00051DBC">
            <w:r w:rsidRPr="008F1C14">
              <w:t xml:space="preserve">DICOM files can potentially contain identifiable data in any tag or burnt into the pixel data itself </w:t>
            </w:r>
            <w:r>
              <w:t>e.g.</w:t>
            </w:r>
            <w:r w:rsidRPr="008F1C14">
              <w:t xml:space="preserve"> the CHI</w:t>
            </w:r>
            <w:r>
              <w:t xml:space="preserve"> number or</w:t>
            </w:r>
            <w:r w:rsidRPr="008F1C14">
              <w:t xml:space="preserve"> patient’s name</w:t>
            </w:r>
            <w:r>
              <w:t xml:space="preserve"> and</w:t>
            </w:r>
            <w:r w:rsidRPr="008F1C14">
              <w:t xml:space="preserve"> postcode.</w:t>
            </w:r>
          </w:p>
        </w:tc>
        <w:tc>
          <w:tcPr>
            <w:tcW w:w="2977" w:type="dxa"/>
          </w:tcPr>
          <w:p w14:paraId="0D129B14" w14:textId="77777777" w:rsidR="00EB201E" w:rsidRDefault="000C59BA" w:rsidP="00051DBC">
            <w:r>
              <w:t xml:space="preserve">For large numbers of </w:t>
            </w:r>
            <w:proofErr w:type="gramStart"/>
            <w:r>
              <w:t>images</w:t>
            </w:r>
            <w:proofErr w:type="gramEnd"/>
            <w:r w:rsidRPr="008F1C14">
              <w:t xml:space="preserve"> it is</w:t>
            </w:r>
            <w:r>
              <w:t xml:space="preserve">n’t </w:t>
            </w:r>
            <w:r w:rsidRPr="008F1C14">
              <w:t>feasible to manually check every single image and metadata field for identifiable data to ensure that an automated anonymisation program has successfully removed all potentially identifiable data. This can be problematic when metadata is stored in different ways by different manufacturers, machines and health boards as the anonymisation needs to be validated for each storage method.</w:t>
            </w:r>
          </w:p>
        </w:tc>
        <w:tc>
          <w:tcPr>
            <w:tcW w:w="1134" w:type="dxa"/>
          </w:tcPr>
          <w:p w14:paraId="1DD40CAF" w14:textId="77777777" w:rsidR="000C59BA" w:rsidRPr="008F1C14" w:rsidRDefault="000C59BA" w:rsidP="000C59BA">
            <w:r w:rsidRPr="008F1C14">
              <w:t>Following analysis of different tools during our MV</w:t>
            </w:r>
            <w:r>
              <w:t>P</w:t>
            </w:r>
            <w:r w:rsidRPr="008F1C14">
              <w:t xml:space="preserve"> development we will utilise an existing tool </w:t>
            </w:r>
            <w:r>
              <w:t xml:space="preserve">(CTP) </w:t>
            </w:r>
            <w:r w:rsidRPr="008F1C14">
              <w:t>for anonymisation of the data for researchers. We will develop methods for recording which fields and imaging types are “extractable” and a pipeline to automate the execution of CTP</w:t>
            </w:r>
            <w:r>
              <w:t xml:space="preserve">.  </w:t>
            </w:r>
            <w:r w:rsidRPr="008F1C14">
              <w:t xml:space="preserve">We will develop efficient algorithms to anonymise subsets of metadata from the MongoDB into the anonymised metadata DB. We will optimise and parallelise the anonymisation process </w:t>
            </w:r>
            <w:r w:rsidRPr="008F1C14">
              <w:lastRenderedPageBreak/>
              <w:t>where possible.</w:t>
            </w:r>
          </w:p>
          <w:p w14:paraId="6AF754D0" w14:textId="77777777" w:rsidR="00EB201E" w:rsidRDefault="00EB201E" w:rsidP="00051DBC"/>
        </w:tc>
        <w:tc>
          <w:tcPr>
            <w:tcW w:w="1508" w:type="dxa"/>
          </w:tcPr>
          <w:p w14:paraId="2D7D9518" w14:textId="77777777" w:rsidR="00EB201E" w:rsidRDefault="00EB201E" w:rsidP="00051DBC"/>
        </w:tc>
      </w:tr>
      <w:tr w:rsidR="00EB201E" w14:paraId="4111AC37" w14:textId="77777777" w:rsidTr="000C3153">
        <w:tc>
          <w:tcPr>
            <w:tcW w:w="1428" w:type="dxa"/>
          </w:tcPr>
          <w:p w14:paraId="759AE08E" w14:textId="77777777" w:rsidR="00EB201E" w:rsidRDefault="004F0398" w:rsidP="00051DBC">
            <w:r w:rsidRPr="008F1C14">
              <w:rPr>
                <w:b/>
              </w:rPr>
              <w:t>DICOM viewers within the SH to enable manual feature extraction</w:t>
            </w:r>
          </w:p>
        </w:tc>
        <w:tc>
          <w:tcPr>
            <w:tcW w:w="1969" w:type="dxa"/>
          </w:tcPr>
          <w:p w14:paraId="51A5AC22" w14:textId="77777777" w:rsidR="00EB201E" w:rsidRDefault="004F0398" w:rsidP="00586676">
            <w:r w:rsidRPr="008F1C14">
              <w:t>Imaging data requires a wider range of applications in the SH than th</w:t>
            </w:r>
            <w:r>
              <w:t>e smaller set of analysis programmes</w:t>
            </w:r>
            <w:r w:rsidRPr="008F1C14">
              <w:t xml:space="preserve"> provided for text-based records, with specific applications varying based on researcher requirements e.g. to measure the width of a stenotic artery. There are many available software tools such as such as XNAT</w:t>
            </w:r>
            <w:r w:rsidRPr="008F1C14">
              <w:fldChar w:fldCharType="begin"/>
            </w:r>
            <w:r w:rsidR="00396E25">
              <w:instrText xml:space="preserve"> ADDIN EN.CITE &lt;EndNote&gt;&lt;Cite&gt;&lt;Author&gt;Marcus&lt;/Author&gt;&lt;Year&gt;2010&lt;/Year&gt;&lt;RecNum&gt;6&lt;/RecNum&gt;&lt;DisplayText&gt;[22]&lt;/DisplayText&gt;&lt;record&gt;&lt;rec-number&gt;6&lt;/rec-number&gt;&lt;foreign-keys&gt;&lt;key app="EN" db-id="fa0dp9pzxap95mevdxi5wsa3zfzspe00e0vv" timestamp="1522672941"&gt;6&lt;/key&gt;&lt;/foreign-keys&gt;&lt;ref-type name="Journal Article"&gt;17&lt;/ref-type&gt;&lt;contributors&gt;&lt;authors&gt;&lt;author&gt;Marcus, Daniel S.&lt;/author&gt;&lt;author&gt;Fotenos, Anthony F.&lt;/author&gt;&lt;author&gt;Csernansky, John G.&lt;/author&gt;&lt;author&gt;Morris, John C.&lt;/author&gt;&lt;author&gt;Buckner, Randy L.&lt;/author&gt;&lt;/authors&gt;&lt;/contributors&gt;&lt;titles&gt;&lt;title&gt;Open Access Series of Imaging Studies: Longitudinal MRI Data in Nondemented and Demented Older Adults&lt;/title&gt;&lt;secondary-title&gt;Journal of Cognitive Neuroscience&lt;/secondary-title&gt;&lt;/titles&gt;&lt;pages&gt;2677-2684&lt;/pages&gt;&lt;volume&gt;22&lt;/volume&gt;&lt;number&gt;12&lt;/number&gt;&lt;dates&gt;&lt;year&gt;2010&lt;/year&gt;&lt;pub-dates&gt;&lt;date&gt;2010/12&lt;/date&gt;&lt;/pub-dates&gt;&lt;/dates&gt;&lt;publisher&gt;MIT Press - Journals&lt;/publisher&gt;&lt;isbn&gt;0898-929X&amp;#xD;1530-8898&lt;/isbn&gt;&lt;urls&gt;&lt;related-urls&gt;&lt;url&gt;http://dx.doi.org/10.1162/jocn.2009.21407&lt;/url&gt;&lt;/related-urls&gt;&lt;/urls&gt;&lt;electronic-resource-num&gt;10.1162/jocn.2009.21407&lt;/electronic-resource-num&gt;&lt;/record&gt;&lt;/Cite&gt;&lt;/EndNote&gt;</w:instrText>
            </w:r>
            <w:r w:rsidRPr="008F1C14">
              <w:fldChar w:fldCharType="separate"/>
            </w:r>
            <w:r w:rsidR="00396E25">
              <w:rPr>
                <w:noProof/>
              </w:rPr>
              <w:t>[22]</w:t>
            </w:r>
            <w:r w:rsidRPr="008F1C14">
              <w:fldChar w:fldCharType="end"/>
            </w:r>
            <w:r w:rsidRPr="008F1C14">
              <w:t xml:space="preserve">, </w:t>
            </w:r>
            <w:proofErr w:type="spellStart"/>
            <w:r w:rsidRPr="008F1C14">
              <w:t>ClearCavas</w:t>
            </w:r>
            <w:proofErr w:type="spellEnd"/>
            <w:r w:rsidRPr="008F1C14">
              <w:fldChar w:fldCharType="begin"/>
            </w:r>
            <w:r w:rsidR="00586676">
              <w:instrText xml:space="preserve"> ADDIN EN.CITE &lt;EndNote&gt;&lt;Cite&gt;&lt;RecNum&gt;1479&lt;/RecNum&gt;&lt;DisplayText&gt;[27]&lt;/DisplayText&gt;&lt;record&gt;&lt;rec-number&gt;1479&lt;/rec-number&gt;&lt;foreign-keys&gt;&lt;key app="EN" db-id="90rsx2xfxfsxa7easaz5txf4a2zvxefxx9as" timestamp="1521553764"&gt;1479&lt;/key&gt;&lt;/foreign-keys&gt;&lt;ref-type name="Web Page"&gt;12&lt;/ref-type&gt;&lt;contributors&gt;&lt;/contributors&gt;&lt;titles&gt;&lt;title&gt;ClearCanvas&lt;/title&gt;&lt;/titles&gt;&lt;dates&gt;&lt;/dates&gt;&lt;urls&gt;&lt;related-urls&gt;&lt;url&gt;&lt;style face="underline" font="default" size="100%"&gt;https://www.clearcanvas.ca/&lt;/style&gt;&lt;/url&gt;&lt;/related-urls&gt;&lt;/urls&gt;&lt;/record&gt;&lt;/Cite&gt;&lt;/EndNote&gt;</w:instrText>
            </w:r>
            <w:r w:rsidRPr="008F1C14">
              <w:fldChar w:fldCharType="separate"/>
            </w:r>
            <w:r w:rsidR="00586676">
              <w:rPr>
                <w:noProof/>
              </w:rPr>
              <w:t>[27]</w:t>
            </w:r>
            <w:r w:rsidRPr="008F1C14">
              <w:fldChar w:fldCharType="end"/>
            </w:r>
            <w:r w:rsidRPr="008F1C14">
              <w:t>, dcm4che</w:t>
            </w:r>
            <w:r w:rsidRPr="008F1C14">
              <w:fldChar w:fldCharType="begin"/>
            </w:r>
            <w:r w:rsidR="00586676">
              <w:instrText xml:space="preserve"> ADDIN EN.CITE &lt;EndNote&gt;&lt;Cite&gt;&lt;RecNum&gt;1480&lt;/RecNum&gt;&lt;DisplayText&gt;[28]&lt;/DisplayText&gt;&lt;record&gt;&lt;rec-number&gt;1480&lt;/rec-number&gt;&lt;foreign-keys&gt;&lt;key app="EN" db-id="90rsx2xfxfsxa7easaz5txf4a2zvxefxx9as" timestamp="1522673156"&gt;1480&lt;/key&gt;&lt;/foreign-keys&gt;&lt;ref-type name="Web Page"&gt;12&lt;/ref-type&gt;&lt;contributors&gt;&lt;/contributors&gt;&lt;titles&gt;&lt;title&gt;dcm4che&lt;/title&gt;&lt;/titles&gt;&lt;dates&gt;&lt;/dates&gt;&lt;urls&gt;&lt;related-urls&gt;&lt;url&gt;&lt;style face="underline" font="default" size="100%"&gt;https://www.dcm4che.org/&lt;/style&gt;&lt;/url&gt;&lt;/related-urls&gt;&lt;/urls&gt;&lt;/record&gt;&lt;/Cite&gt;&lt;/EndNote&gt;</w:instrText>
            </w:r>
            <w:r w:rsidRPr="008F1C14">
              <w:fldChar w:fldCharType="separate"/>
            </w:r>
            <w:r w:rsidR="00586676">
              <w:rPr>
                <w:noProof/>
              </w:rPr>
              <w:t>[28]</w:t>
            </w:r>
            <w:r w:rsidRPr="008F1C14">
              <w:fldChar w:fldCharType="end"/>
            </w:r>
            <w:r w:rsidRPr="008F1C14">
              <w:t xml:space="preserve">, </w:t>
            </w:r>
            <w:proofErr w:type="spellStart"/>
            <w:r w:rsidRPr="008F1C14">
              <w:t>MicroDicom</w:t>
            </w:r>
            <w:proofErr w:type="spellEnd"/>
            <w:r w:rsidRPr="008F1C14">
              <w:fldChar w:fldCharType="begin"/>
            </w:r>
            <w:r w:rsidR="00586676">
              <w:instrText xml:space="preserve"> ADDIN EN.CITE &lt;EndNote&gt;&lt;Cite&gt;&lt;RecNum&gt;1481&lt;/RecNum&gt;&lt;DisplayText&gt;[29]&lt;/DisplayText&gt;&lt;record&gt;&lt;rec-number&gt;1481&lt;/rec-number&gt;&lt;foreign-keys&gt;&lt;key app="EN" db-id="90rsx2xfxfsxa7easaz5txf4a2zvxefxx9as" timestamp="1522673200"&gt;1481&lt;/key&gt;&lt;/foreign-keys&gt;&lt;ref-type name="Web Page"&gt;12&lt;/ref-type&gt;&lt;contributors&gt;&lt;/contributors&gt;&lt;titles&gt;&lt;title&gt;MicroDicom&lt;/title&gt;&lt;/titles&gt;&lt;dates&gt;&lt;/dates&gt;&lt;urls&gt;&lt;related-urls&gt;&lt;url&gt;&lt;style face="underline" font="default" size="100%"&gt;http://www.microdicom.com/&lt;/style&gt;&lt;/url&gt;&lt;/related-urls&gt;&lt;/urls&gt;&lt;/record&gt;&lt;/Cite&gt;&lt;/EndNote&gt;</w:instrText>
            </w:r>
            <w:r w:rsidRPr="008F1C14">
              <w:fldChar w:fldCharType="separate"/>
            </w:r>
            <w:r w:rsidR="00586676">
              <w:rPr>
                <w:noProof/>
              </w:rPr>
              <w:t>[29]</w:t>
            </w:r>
            <w:r w:rsidRPr="008F1C14">
              <w:fldChar w:fldCharType="end"/>
            </w:r>
            <w:r w:rsidRPr="008F1C14">
              <w:t>, OMERO</w:t>
            </w:r>
            <w:r w:rsidRPr="008F1C14">
              <w:fldChar w:fldCharType="begin"/>
            </w:r>
            <w:r w:rsidR="00396E25">
              <w:instrText xml:space="preserve"> ADDIN EN.CITE &lt;EndNote&gt;&lt;Cite&gt;&lt;Author&gt;Williams&lt;/Author&gt;&lt;Year&gt;2016&lt;/Year&gt;&lt;RecNum&gt;5&lt;/RecNum&gt;&lt;DisplayText&gt;[19]&lt;/DisplayText&gt;&lt;record&gt;&lt;rec-number&gt;5&lt;/rec-number&gt;&lt;foreign-keys&gt;&lt;key app="EN" db-id="tpsdv202idzszmexs5cv0508vffrawdppr5f" timestamp="1522672697"&gt;5&lt;/key&gt;&lt;/foreign-keys&gt;&lt;ref-type name="Generic"&gt;13&lt;/ref-type&gt;&lt;contributors&gt;&lt;authors&gt;&lt;author&gt;Williams, Eleanor&lt;/author&gt;&lt;author&gt;Moore, Josh&lt;/author&gt;&lt;author&gt;Li, Simon W.&lt;/author&gt;&lt;author&gt;Rustici, Gabriella&lt;/author&gt;&lt;author&gt;Tarkowska, Aleksandra&lt;/author&gt;&lt;author&gt;Chessel, Anatole&lt;/author&gt;&lt;author&gt;Leo, Simone&lt;/author&gt;&lt;author&gt;Antal, Balint&lt;/author&gt;&lt;author&gt;Ferguson, Richard K.&lt;/author&gt;&lt;author&gt;Sarkans, Ugis&lt;/author&gt;&lt;author&gt;Brazma, Alvis&lt;/author&gt;&lt;author&gt;Carazo-Salas, Rafael E.&lt;/author&gt;&lt;author&gt;Swedlow, Jason R.&lt;/author&gt;&lt;/authors&gt;&lt;/contributors&gt;&lt;titles&gt;&lt;title&gt;The Image Data Resource: A Scalable Platform for Biological Image Data Access, Integration, and Dissemination&lt;/title&gt;&lt;/titles&gt;&lt;dates&gt;&lt;year&gt;2016&lt;/year&gt;&lt;pub-dates&gt;&lt;date&gt;2016/11/24&lt;/date&gt;&lt;/pub-dates&gt;&lt;/dates&gt;&lt;publisher&gt;Cold Spring Harbor Laboratory&lt;/publisher&gt;&lt;urls&gt;&lt;related-urls&gt;&lt;url&gt;http://dx.doi.org/10.1101/089359&lt;/url&gt;&lt;/related-urls&gt;&lt;/urls&gt;&lt;electronic-resource-num&gt;10.1101/089359&lt;/electronic-resource-num&gt;&lt;/record&gt;&lt;/Cite&gt;&lt;/EndNote&gt;</w:instrText>
            </w:r>
            <w:r w:rsidRPr="008F1C14">
              <w:fldChar w:fldCharType="separate"/>
            </w:r>
            <w:r w:rsidR="00396E25">
              <w:rPr>
                <w:noProof/>
              </w:rPr>
              <w:t>[19]</w:t>
            </w:r>
            <w:r w:rsidRPr="008F1C14">
              <w:fldChar w:fldCharType="end"/>
            </w:r>
          </w:p>
        </w:tc>
        <w:tc>
          <w:tcPr>
            <w:tcW w:w="2977" w:type="dxa"/>
          </w:tcPr>
          <w:p w14:paraId="5BC97AA1" w14:textId="77777777" w:rsidR="00EB201E" w:rsidRDefault="004F0398" w:rsidP="00051DBC">
            <w:r w:rsidRPr="008F1C14">
              <w:t>We will install and configure tools for image viewing, manipulation and feature extraction for researcher use in the SH.</w:t>
            </w:r>
          </w:p>
        </w:tc>
        <w:tc>
          <w:tcPr>
            <w:tcW w:w="1134" w:type="dxa"/>
          </w:tcPr>
          <w:p w14:paraId="5B724A01" w14:textId="77777777" w:rsidR="00EB201E" w:rsidRDefault="00EB201E" w:rsidP="00051DBC"/>
        </w:tc>
        <w:tc>
          <w:tcPr>
            <w:tcW w:w="1508" w:type="dxa"/>
          </w:tcPr>
          <w:p w14:paraId="4A8DE832" w14:textId="77777777" w:rsidR="00EB201E" w:rsidRDefault="00EB201E" w:rsidP="00051DBC"/>
        </w:tc>
      </w:tr>
      <w:tr w:rsidR="00EB201E" w14:paraId="2347D186" w14:textId="77777777" w:rsidTr="000C3153">
        <w:tc>
          <w:tcPr>
            <w:tcW w:w="1428" w:type="dxa"/>
          </w:tcPr>
          <w:p w14:paraId="5E08A2F4" w14:textId="77777777" w:rsidR="00EB201E" w:rsidRDefault="004A08B8" w:rsidP="00051DBC">
            <w:r w:rsidRPr="008F1C14">
              <w:rPr>
                <w:b/>
              </w:rPr>
              <w:t>SH Environments allowing programming and HPC</w:t>
            </w:r>
          </w:p>
        </w:tc>
        <w:tc>
          <w:tcPr>
            <w:tcW w:w="1969" w:type="dxa"/>
          </w:tcPr>
          <w:p w14:paraId="0C6056D7" w14:textId="77777777" w:rsidR="00EB201E" w:rsidRDefault="004A08B8" w:rsidP="00051DBC">
            <w:r w:rsidRPr="008F1C14">
              <w:t>Researchers doing machine learning, deep learning, computer vision and algorithm development the SH need suitable hardware</w:t>
            </w:r>
            <w:r>
              <w:t>,</w:t>
            </w:r>
            <w:r w:rsidRPr="008F1C14">
              <w:t xml:space="preserve"> such as GPUs</w:t>
            </w:r>
            <w:r>
              <w:t xml:space="preserve">, the ability to </w:t>
            </w:r>
            <w:r w:rsidRPr="008F1C14">
              <w:t>develop software programs within the SH and</w:t>
            </w:r>
            <w:r>
              <w:t xml:space="preserve"> to</w:t>
            </w:r>
            <w:r w:rsidRPr="008F1C14">
              <w:t xml:space="preserve"> install their own software.</w:t>
            </w:r>
          </w:p>
        </w:tc>
        <w:tc>
          <w:tcPr>
            <w:tcW w:w="2977" w:type="dxa"/>
          </w:tcPr>
          <w:p w14:paraId="66F034AB" w14:textId="77777777" w:rsidR="00EB201E" w:rsidRDefault="00EB201E" w:rsidP="00051DBC"/>
        </w:tc>
        <w:tc>
          <w:tcPr>
            <w:tcW w:w="1134" w:type="dxa"/>
          </w:tcPr>
          <w:p w14:paraId="282177AA" w14:textId="77777777" w:rsidR="00EB201E" w:rsidRDefault="00EB201E" w:rsidP="00051DBC"/>
        </w:tc>
        <w:tc>
          <w:tcPr>
            <w:tcW w:w="1508" w:type="dxa"/>
          </w:tcPr>
          <w:p w14:paraId="26F86BAF" w14:textId="77777777" w:rsidR="00EB201E" w:rsidRDefault="00EB201E" w:rsidP="00051DBC"/>
        </w:tc>
      </w:tr>
    </w:tbl>
    <w:p w14:paraId="153DB6F5" w14:textId="77777777" w:rsidR="00F93548" w:rsidRDefault="002D6C3B" w:rsidP="00CA4945">
      <w:pPr>
        <w:pStyle w:val="Heading1"/>
      </w:pPr>
      <w:r>
        <w:t>Discussion</w:t>
      </w:r>
    </w:p>
    <w:p w14:paraId="7BA08E19" w14:textId="77777777" w:rsidR="003555BF" w:rsidRDefault="00F93548" w:rsidP="00F93548">
      <w:r>
        <w:t xml:space="preserve">Although the platform has been </w:t>
      </w:r>
      <w:r w:rsidR="00672287">
        <w:t xml:space="preserve">designed to work within Scottish data governance constraints and used by the </w:t>
      </w:r>
      <w:proofErr w:type="spellStart"/>
      <w:r w:rsidR="00672287">
        <w:t>eDRIS</w:t>
      </w:r>
      <w:proofErr w:type="spellEnd"/>
      <w:r w:rsidR="00672287">
        <w:t xml:space="preserve"> team, it could be used in other environments. </w:t>
      </w:r>
    </w:p>
    <w:p w14:paraId="59783EA8" w14:textId="77777777" w:rsidR="003555BF" w:rsidRDefault="003555BF" w:rsidP="00F93548">
      <w:r>
        <w:t>This is not a tool for managing and viewing images for research like systems such as XNAT, OMERO</w:t>
      </w:r>
      <w:r w:rsidR="00DF3C1E">
        <w:t xml:space="preserve">, </w:t>
      </w:r>
      <w:proofErr w:type="spellStart"/>
      <w:r w:rsidR="00DF3C1E">
        <w:rPr>
          <w:color w:val="000000"/>
        </w:rPr>
        <w:t>MicroDICOM</w:t>
      </w:r>
      <w:proofErr w:type="spellEnd"/>
      <w:r w:rsidR="00DF3C1E">
        <w:rPr>
          <w:color w:val="000000"/>
        </w:rPr>
        <w:t xml:space="preserve"> (simple DICOM viewer), </w:t>
      </w:r>
      <w:proofErr w:type="spellStart"/>
      <w:r w:rsidR="00DF3C1E">
        <w:rPr>
          <w:color w:val="000000"/>
        </w:rPr>
        <w:t>ClearCanvas</w:t>
      </w:r>
      <w:proofErr w:type="spellEnd"/>
      <w:r w:rsidR="00DF3C1E">
        <w:rPr>
          <w:color w:val="000000"/>
        </w:rPr>
        <w:t xml:space="preserve"> (open-source PACS client), ITK-SNAP (annotation/visualisation)</w:t>
      </w:r>
      <w:r>
        <w:t>. This is a platform and pipeline for extracting images from a directory of images based upon cohort selection criteria</w:t>
      </w:r>
      <w:r w:rsidR="00486A46">
        <w:t>, anonymising them and copying the images into a secure location for analysis.</w:t>
      </w:r>
      <w:r>
        <w:t xml:space="preserve"> </w:t>
      </w:r>
    </w:p>
    <w:p w14:paraId="75088A52" w14:textId="77777777" w:rsidR="005D44EF" w:rsidRDefault="005D44EF" w:rsidP="00F93548">
      <w:r>
        <w:t>Theoretically a tool/system for managing and viewing images from a single data store could have been configured/enhanced to include a permissions</w:t>
      </w:r>
      <w:r w:rsidR="00431525">
        <w:t xml:space="preserve"> layer on the top of the data source so that they only had access to the images they were allowed to </w:t>
      </w:r>
      <w:proofErr w:type="gramStart"/>
      <w:r w:rsidR="00431525">
        <w:t>view</w:t>
      </w:r>
      <w:proofErr w:type="gramEnd"/>
      <w:r w:rsidR="00431525">
        <w:t xml:space="preserve"> and these permissions could be set up by the Safe Haven team. This model was discounted for several reasons:</w:t>
      </w:r>
    </w:p>
    <w:p w14:paraId="63AF5D14" w14:textId="77777777" w:rsidR="00431525" w:rsidRDefault="00431525" w:rsidP="00F64F1B">
      <w:pPr>
        <w:pStyle w:val="ListParagraph"/>
        <w:numPr>
          <w:ilvl w:val="0"/>
          <w:numId w:val="14"/>
        </w:numPr>
      </w:pPr>
      <w:r>
        <w:t>Risk of hacking</w:t>
      </w:r>
    </w:p>
    <w:p w14:paraId="5992BAAE" w14:textId="77777777" w:rsidR="00431525" w:rsidRDefault="00431525" w:rsidP="00F64F1B">
      <w:pPr>
        <w:pStyle w:val="ListParagraph"/>
        <w:numPr>
          <w:ilvl w:val="0"/>
          <w:numId w:val="14"/>
        </w:numPr>
      </w:pPr>
      <w:r>
        <w:t>Risk of de-identification going wrong</w:t>
      </w:r>
    </w:p>
    <w:p w14:paraId="6D108D0F" w14:textId="77777777" w:rsidR="00431525" w:rsidRDefault="00431525" w:rsidP="00F64F1B">
      <w:pPr>
        <w:pStyle w:val="ListParagraph"/>
        <w:numPr>
          <w:ilvl w:val="0"/>
          <w:numId w:val="14"/>
        </w:numPr>
      </w:pPr>
      <w:r>
        <w:lastRenderedPageBreak/>
        <w:t>Speed of access</w:t>
      </w:r>
    </w:p>
    <w:p w14:paraId="2F006F36" w14:textId="77777777" w:rsidR="00431525" w:rsidRDefault="00431525" w:rsidP="00F64F1B">
      <w:pPr>
        <w:pStyle w:val="ListParagraph"/>
        <w:numPr>
          <w:ilvl w:val="0"/>
          <w:numId w:val="14"/>
        </w:numPr>
      </w:pPr>
      <w:r>
        <w:t>Researchers wishing to use their favourite tools to manage and manipulate imaging data.</w:t>
      </w:r>
    </w:p>
    <w:p w14:paraId="3EB740B6" w14:textId="77777777" w:rsidR="0063175A" w:rsidRDefault="0063175A" w:rsidP="00F64F1B">
      <w:pPr>
        <w:pStyle w:val="ListParagraph"/>
        <w:numPr>
          <w:ilvl w:val="0"/>
          <w:numId w:val="14"/>
        </w:numPr>
      </w:pPr>
      <w:r>
        <w:t xml:space="preserve">Cohort building functionality not available within such tools. </w:t>
      </w:r>
    </w:p>
    <w:p w14:paraId="173A54A5" w14:textId="77777777" w:rsidR="00251C57" w:rsidRDefault="00251C57" w:rsidP="00F64F1B">
      <w:pPr>
        <w:pStyle w:val="ListParagraph"/>
        <w:numPr>
          <w:ilvl w:val="0"/>
          <w:numId w:val="14"/>
        </w:numPr>
      </w:pPr>
      <w:r>
        <w:t xml:space="preserve">Speed of de-identification on the fly – or needing 2 copies of </w:t>
      </w:r>
      <w:proofErr w:type="gramStart"/>
      <w:r>
        <w:t>all of</w:t>
      </w:r>
      <w:proofErr w:type="gramEnd"/>
      <w:r>
        <w:t xml:space="preserve"> the data. </w:t>
      </w:r>
    </w:p>
    <w:p w14:paraId="33CDFF34" w14:textId="77777777" w:rsidR="00F93548" w:rsidRPr="00F93548" w:rsidRDefault="00F93548" w:rsidP="00F93548"/>
    <w:p w14:paraId="00C44FC0" w14:textId="77777777" w:rsidR="002D6C3B" w:rsidRDefault="002D6C3B" w:rsidP="002D6C3B">
      <w:pPr>
        <w:spacing w:after="80"/>
      </w:pPr>
      <w:r>
        <w:t xml:space="preserve">The introduction section of this paper identified 4 challenges to </w:t>
      </w:r>
      <w:r w:rsidR="004455F2">
        <w:t xml:space="preserve">using routinely collected clinical images for research. </w:t>
      </w:r>
      <w:r>
        <w:t xml:space="preserve">To address challenge 1, the platform </w:t>
      </w:r>
      <w:r w:rsidRPr="00540779">
        <w:t>use</w:t>
      </w:r>
      <w:r>
        <w:t>s</w:t>
      </w:r>
      <w:r w:rsidRPr="00540779">
        <w:t xml:space="preserve"> a Data Controller approved</w:t>
      </w:r>
      <w:r>
        <w:t>,</w:t>
      </w:r>
      <w:r w:rsidRPr="00540779">
        <w:t xml:space="preserve"> standardised de-identification workflow. To mitigate the risks to the Data Controllers of providing unconsented routinely collected images for research (</w:t>
      </w:r>
      <w:r>
        <w:t xml:space="preserve">thus </w:t>
      </w:r>
      <w:r w:rsidRPr="00540779">
        <w:t>addressing challenge 2) the</w:t>
      </w:r>
      <w:r>
        <w:t xml:space="preserve"> platform</w:t>
      </w:r>
      <w:r w:rsidRPr="00540779">
        <w:t xml:space="preserve"> work</w:t>
      </w:r>
      <w:r>
        <w:t>s</w:t>
      </w:r>
      <w:r w:rsidRPr="00540779">
        <w:t xml:space="preserve"> in accordance with the Scottish Government guiding principles for secure linking, anonymising and analysing data sets for research, where a subset of data for a specific cohort are linked for an approved research project and access provided via a Safe Haven (</w:t>
      </w:r>
      <w:r w:rsidRPr="00540779">
        <w:rPr>
          <w:b/>
        </w:rPr>
        <w:t>SH</w:t>
      </w:r>
      <w:r w:rsidRPr="00540779">
        <w:t>) environment (</w:t>
      </w:r>
      <w:r>
        <w:t xml:space="preserve">the NHS Scotland term for </w:t>
      </w:r>
      <w:r w:rsidRPr="00540779">
        <w:t>a Trusted Research Environment)</w:t>
      </w:r>
      <w:r w:rsidRPr="00540779">
        <w:fldChar w:fldCharType="begin"/>
      </w:r>
      <w:r w:rsidR="007F5211">
        <w:instrText xml:space="preserve"> ADDIN EN.CITE &lt;EndNote&gt;&lt;Cite&gt;&lt;Year&gt;2010&lt;/Year&gt;&lt;RecNum&gt;1482&lt;/RecNum&gt;&lt;DisplayText&gt;[15]&lt;/DisplayText&gt;&lt;record&gt;&lt;rec-number&gt;1482&lt;/rec-number&gt;&lt;foreign-keys&gt;&lt;key app="EN" db-id="90rsx2xfxfsxa7easaz5txf4a2zvxefxx9as" timestamp="1522673867"&gt;1482&lt;/key&gt;&lt;/foreign-keys&gt;&lt;ref-type name="Web Page"&gt;12&lt;/ref-type&gt;&lt;contributors&gt;&lt;/contributors&gt;&lt;titles&gt;&lt;title&gt;SHIP Guiding Principles and Best Practices&lt;/title&gt;&lt;/titles&gt;&lt;dates&gt;&lt;year&gt;2010&lt;/year&gt;&lt;/dates&gt;&lt;urls&gt;&lt;related-urls&gt;&lt;url&gt;&lt;style face="underline" font="default" size="100%"&gt;http://www.scot-ship.ac.uk/sites/default/files/Reports/Guiding_Principles_and_Best_Practices_221010.pdf&lt;/style&gt;&lt;/url&gt;&lt;/related-urls&gt;&lt;/urls&gt;&lt;/record&gt;&lt;/Cite&gt;&lt;/EndNote&gt;</w:instrText>
      </w:r>
      <w:r w:rsidRPr="00540779">
        <w:fldChar w:fldCharType="separate"/>
      </w:r>
      <w:r w:rsidR="007F5211">
        <w:rPr>
          <w:noProof/>
        </w:rPr>
        <w:t>[15]</w:t>
      </w:r>
      <w:r w:rsidRPr="00540779">
        <w:fldChar w:fldCharType="end"/>
      </w:r>
      <w:r w:rsidRPr="00540779">
        <w:t>. Access to the data can be revoked by the Data Controller at any time and researchers cannot extract/output any information other than aggregate level results from the environment. There is a separation of the roles of indexer, linker (carried out by a trusted</w:t>
      </w:r>
      <w:r>
        <w:t xml:space="preserve"> third</w:t>
      </w:r>
      <w:r w:rsidRPr="00540779">
        <w:t xml:space="preserve"> party or Safe Haven staff) and researcher. </w:t>
      </w:r>
      <w:r>
        <w:t xml:space="preserve">The platform stores </w:t>
      </w:r>
      <w:proofErr w:type="gramStart"/>
      <w:r>
        <w:t xml:space="preserve">the </w:t>
      </w:r>
      <w:r w:rsidRPr="00540779">
        <w:t xml:space="preserve"> SMI</w:t>
      </w:r>
      <w:proofErr w:type="gramEnd"/>
      <w:r w:rsidRPr="00540779">
        <w:t xml:space="preserve"> </w:t>
      </w:r>
      <w:r>
        <w:t>data in the standard DICOM format</w:t>
      </w:r>
      <w:r w:rsidRPr="00540779">
        <w:t xml:space="preserve"> </w:t>
      </w:r>
      <w:r>
        <w:t>(rather than a proprietary format)</w:t>
      </w:r>
      <w:r w:rsidRPr="00540779">
        <w:t xml:space="preserve"> and </w:t>
      </w:r>
      <w:r>
        <w:t xml:space="preserve">provides the capability </w:t>
      </w:r>
      <w:r w:rsidRPr="00540779">
        <w:t xml:space="preserve">to </w:t>
      </w:r>
      <w:r>
        <w:t>search for and build research cohorts reducing</w:t>
      </w:r>
      <w:r w:rsidRPr="00540779">
        <w:t xml:space="preserve"> the cost of providing images for research projects and </w:t>
      </w:r>
      <w:r>
        <w:t>also providing</w:t>
      </w:r>
      <w:r w:rsidRPr="00540779">
        <w:t xml:space="preserve"> a mechanism to return relevant images from different data sources (addressing challenges 3 and 4). </w:t>
      </w:r>
    </w:p>
    <w:p w14:paraId="063434C5" w14:textId="77777777" w:rsidR="00895C95" w:rsidRDefault="00895C95" w:rsidP="002D6C3B">
      <w:pPr>
        <w:spacing w:after="80"/>
      </w:pPr>
    </w:p>
    <w:p w14:paraId="1BD93001" w14:textId="77777777" w:rsidR="00895C95" w:rsidRDefault="00895C95" w:rsidP="00895C95">
      <w:r w:rsidRPr="000E7F8B">
        <w:rPr>
          <w:rStyle w:val="Heading4Char"/>
        </w:rPr>
        <w:t xml:space="preserve">Applicability/potential of the architecture and platform to </w:t>
      </w:r>
      <w:r w:rsidR="005205DE" w:rsidRPr="000E7F8B">
        <w:rPr>
          <w:rStyle w:val="Heading4Char"/>
        </w:rPr>
        <w:t xml:space="preserve">be utilised in </w:t>
      </w:r>
      <w:r w:rsidRPr="000E7F8B">
        <w:rPr>
          <w:rStyle w:val="Heading4Char"/>
        </w:rPr>
        <w:t xml:space="preserve">other environments/use cases: </w:t>
      </w:r>
      <w:r>
        <w:t xml:space="preserve">There are many different platforms in active development to support multiple research projects using clinical imaging data. The </w:t>
      </w:r>
      <w:r w:rsidR="000E7F8B">
        <w:t xml:space="preserve">architecture </w:t>
      </w:r>
      <w:proofErr w:type="gramStart"/>
      <w:r w:rsidR="000E7F8B">
        <w:t>have</w:t>
      </w:r>
      <w:proofErr w:type="gramEnd"/>
      <w:r w:rsidR="000E7F8B">
        <w:t xml:space="preserve"> not just been designed to </w:t>
      </w:r>
      <w:r>
        <w:t>fulfil Scottish data governance principles</w:t>
      </w:r>
      <w:r w:rsidR="000E7F8B">
        <w:t xml:space="preserve"> and data structures</w:t>
      </w:r>
      <w:r>
        <w:t>, there is a much wider applic</w:t>
      </w:r>
      <w:r w:rsidR="000E7F8B">
        <w:t>ability. There are many other Safe Haven</w:t>
      </w:r>
      <w:r>
        <w:t xml:space="preserve">s nationally and internationally </w:t>
      </w:r>
      <w:r>
        <w:fldChar w:fldCharType="begin">
          <w:fldData xml:space="preserve">PEVuZE5vdGU+PENpdGU+PEF1dGhvcj5MZWE8L0F1dGhvcj48WWVhcj4yMDE2PC9ZZWFyPjxSZWNO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=
</w:fldData>
        </w:fldChar>
      </w:r>
      <w:r w:rsidR="00396E25">
        <w:instrText xml:space="preserve"> ADDIN EN.CITE </w:instrText>
      </w:r>
      <w:r w:rsidR="00396E25">
        <w:fldChar w:fldCharType="begin">
          <w:fldData xml:space="preserve">PEVuZE5vdGU+PENpdGU+PEF1dGhvcj5MZWE8L0F1dGhvcj48WWVhcj4yMDE2PC9ZZWFyPjxSZWNO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=
</w:fldData>
        </w:fldChar>
      </w:r>
      <w:r w:rsidR="00396E25">
        <w:instrText xml:space="preserve"> ADDIN EN.CITE.DATA </w:instrText>
      </w:r>
      <w:r w:rsidR="00396E25">
        <w:fldChar w:fldCharType="end"/>
      </w:r>
      <w:r>
        <w:fldChar w:fldCharType="separate"/>
      </w:r>
      <w:r w:rsidR="00396E25">
        <w:rPr>
          <w:noProof/>
        </w:rPr>
        <w:t>[17, 18]</w:t>
      </w:r>
      <w:r>
        <w:fldChar w:fldCharType="end"/>
      </w:r>
      <w:r>
        <w:t xml:space="preserve"> where such a solution might be applicable and a </w:t>
      </w:r>
      <w:r w:rsidR="000E7F8B">
        <w:t xml:space="preserve">there is a </w:t>
      </w:r>
      <w:r>
        <w:t>tren</w:t>
      </w:r>
      <w:r w:rsidR="000E7F8B">
        <w:t>d towards the creation of new Safe Haven</w:t>
      </w:r>
      <w:r>
        <w:t>s.</w:t>
      </w:r>
      <w:r w:rsidR="000E7F8B">
        <w:t xml:space="preserve"> Data extracts produced by such an automated platform do not necessarily have to be accessed within a researcher analytic platform. </w:t>
      </w:r>
    </w:p>
    <w:p w14:paraId="76134B71" w14:textId="77777777" w:rsidR="00B23638" w:rsidRDefault="00B23638" w:rsidP="00895C95"/>
    <w:p w14:paraId="5D422DFD" w14:textId="77777777" w:rsidR="00D00882" w:rsidRPr="00377506" w:rsidRDefault="00D00882" w:rsidP="00A523DE">
      <w:pPr>
        <w:pStyle w:val="Heading2"/>
      </w:pPr>
      <w:r>
        <w:t>Still to do</w:t>
      </w:r>
    </w:p>
    <w:p w14:paraId="4EEB35C6" w14:textId="77777777" w:rsidR="00D00882" w:rsidRPr="00470868" w:rsidRDefault="00D00882" w:rsidP="008F566A">
      <w:pPr>
        <w:pStyle w:val="Heading3"/>
      </w:pPr>
      <w:r>
        <w:t>Image provisioning with limited storage</w:t>
      </w:r>
    </w:p>
    <w:p w14:paraId="307AD83A" w14:textId="77777777" w:rsidR="006026B2" w:rsidRDefault="00D00882" w:rsidP="00A523DE">
      <w:r>
        <w:t>The size of the dataset is within one order of magnitude of the size of the total available storage. Storage capacity will become problematic when 10s or 100s of research projects are running concurrently, with each requiring a significant volume of imaging data. Simply copying the imaging data to a research project’s file area could result in total system storage requi</w:t>
      </w:r>
      <w:r w:rsidR="00A523DE">
        <w:t xml:space="preserve">rements in the petabyte range. </w:t>
      </w:r>
    </w:p>
    <w:p w14:paraId="73C6071A" w14:textId="77777777" w:rsidR="006026B2" w:rsidRDefault="006026B2" w:rsidP="008F566A">
      <w:pPr>
        <w:pStyle w:val="Heading3"/>
      </w:pPr>
      <w:r>
        <w:t>Virtual File Server</w:t>
      </w:r>
    </w:p>
    <w:p w14:paraId="0F0B6F14" w14:textId="77777777" w:rsidR="006026B2" w:rsidRDefault="006026B2" w:rsidP="006026B2">
      <w:r>
        <w:t xml:space="preserve">The Virtual File Server component is a solution for provisioning project-specific versions of images without making project-specific copies of the pixel data for each image, substantially reducing storage requirements. Project-specific DICOM metadata is stored for each project, but the pixel data is retrieved from the ‘Partially de-identified DICOM files’ store; therefore, there is only ever one copy of the pixel data within the data management system (the researchers could create copies in their own file </w:t>
      </w:r>
      <w:proofErr w:type="gramStart"/>
      <w:r>
        <w:t>area, but</w:t>
      </w:r>
      <w:proofErr w:type="gramEnd"/>
      <w:r>
        <w:t xml:space="preserve"> would be subject to disk quotas in their area).</w:t>
      </w:r>
    </w:p>
    <w:p w14:paraId="44B104D8" w14:textId="77777777" w:rsidR="006026B2" w:rsidRPr="00540779" w:rsidRDefault="006026B2" w:rsidP="002D6C3B">
      <w:pPr>
        <w:spacing w:after="80"/>
      </w:pPr>
    </w:p>
    <w:p w14:paraId="56139D3F" w14:textId="77777777" w:rsidR="002D6C3B" w:rsidRDefault="008F566A" w:rsidP="008F566A">
      <w:pPr>
        <w:pStyle w:val="Heading2"/>
        <w:numPr>
          <w:ilvl w:val="1"/>
          <w:numId w:val="0"/>
        </w:numPr>
        <w:ind w:left="576" w:hanging="576"/>
        <w:jc w:val="left"/>
      </w:pPr>
      <w:r>
        <w:lastRenderedPageBreak/>
        <w:t>Feedback and enhancement improvement of system from other sources</w:t>
      </w:r>
    </w:p>
    <w:p w14:paraId="49845E5E" w14:textId="77777777" w:rsidR="008F566A" w:rsidRPr="00965FD7" w:rsidRDefault="008F566A" w:rsidP="000827B2">
      <w:r>
        <w:object w:dxaOrig="12696" w:dyaOrig="10296" w14:anchorId="60DC6A30">
          <v:shape id="_x0000_i1025" type="#_x0000_t75" style="width:403.2pt;height:331.2pt" o:ole="">
            <v:imagedata r:id="rId15" o:title=""/>
          </v:shape>
          <o:OLEObject Type="Embed" ProgID="Visio.Drawing.15" ShapeID="_x0000_i1025" DrawAspect="Content" ObjectID="_1600256409" r:id="rId16"/>
        </w:object>
      </w:r>
    </w:p>
    <w:p w14:paraId="762505E0" w14:textId="77777777" w:rsidR="000827B2" w:rsidRPr="00D35F3C" w:rsidRDefault="000827B2" w:rsidP="00D35F3C"/>
    <w:p w14:paraId="055F5864" w14:textId="77777777" w:rsidR="00D35F3C" w:rsidRDefault="00D35F3C" w:rsidP="009644CC">
      <w:pPr>
        <w:pStyle w:val="Heading1"/>
      </w:pPr>
      <w:r>
        <w:t>Conclusions</w:t>
      </w:r>
    </w:p>
    <w:p w14:paraId="35CEAB1A" w14:textId="77777777" w:rsidR="00263AF5" w:rsidRDefault="00263AF5" w:rsidP="00263AF5"/>
    <w:p w14:paraId="5486D5D1" w14:textId="77777777" w:rsidR="00B42760" w:rsidRDefault="00B42760" w:rsidP="00263AF5"/>
    <w:p w14:paraId="53C596CE" w14:textId="77777777" w:rsidR="00B42760" w:rsidRDefault="00B42760" w:rsidP="00263AF5"/>
    <w:p w14:paraId="5E373B8B" w14:textId="77777777" w:rsidR="00B42760" w:rsidRDefault="00B42760" w:rsidP="00263AF5"/>
    <w:p w14:paraId="07F4341E" w14:textId="77777777" w:rsidR="00B42760" w:rsidRDefault="00B42760" w:rsidP="00263AF5"/>
    <w:p w14:paraId="3E801699" w14:textId="77777777" w:rsidR="00B42760" w:rsidRDefault="00B42760">
      <w:pPr>
        <w:jc w:val="left"/>
      </w:pPr>
      <w:r>
        <w:br w:type="page"/>
      </w:r>
    </w:p>
    <w:p w14:paraId="52EFD228" w14:textId="77777777" w:rsidR="00B42760" w:rsidRDefault="00B42760" w:rsidP="00B42760">
      <w:pPr>
        <w:pStyle w:val="Heading1"/>
      </w:pPr>
      <w:r>
        <w:lastRenderedPageBreak/>
        <w:t>Appendix A – Summary of the hardware infrastructure</w:t>
      </w:r>
    </w:p>
    <w:p w14:paraId="555E3BEB" w14:textId="77777777" w:rsidR="00B42760" w:rsidRDefault="00B42760" w:rsidP="00B42760">
      <w:r>
        <w:t>Th</w:t>
      </w:r>
      <w:r w:rsidRPr="00540779">
        <w:t xml:space="preserve">e environment has </w:t>
      </w:r>
      <w:r w:rsidRPr="00AA4CB3">
        <w:rPr>
          <w:highlight w:val="yellow"/>
        </w:rPr>
        <w:t>2PB</w:t>
      </w:r>
      <w:r w:rsidRPr="00540779">
        <w:t xml:space="preserve"> of useable high performance, replicated storage platform that is closely linked to a computation cloud/High Performance Computing (HPC) environment to enable high throughput analysis of clinical imaging. The infrastructure uses building blocks of ultra-dense commodity disk storage systems connected to storage servers and linked to interface nodes to provide access to the storage blocks by 10 GB Ethernet. File system metadata and image metadata will be stored on ultra-fast SSDs with an open source data management tool providing the necessary access controls and audit logs. The environment currently supports 135 data linkage research projects. </w:t>
      </w:r>
    </w:p>
    <w:p w14:paraId="1B2D9C16" w14:textId="77777777" w:rsidR="00B42760" w:rsidRDefault="00B42760" w:rsidP="00263AF5"/>
    <w:p w14:paraId="3FC9B92E" w14:textId="77777777" w:rsidR="00586676" w:rsidRPr="001F6DDE" w:rsidRDefault="00586676" w:rsidP="001F6DDE">
      <w:pPr>
        <w:pStyle w:val="Heading1"/>
      </w:pPr>
      <w:r w:rsidRPr="001F6DDE">
        <w:t xml:space="preserve">Appendix B – </w:t>
      </w:r>
      <w:r w:rsidR="00FD4182">
        <w:t xml:space="preserve">Analysis of </w:t>
      </w:r>
      <w:r w:rsidRPr="001F6DDE">
        <w:t>Anonymisation Tools</w:t>
      </w:r>
      <w:r w:rsidR="00033683">
        <w:t xml:space="preserve"> (</w:t>
      </w:r>
      <w:r w:rsidR="00033683" w:rsidRPr="00117070">
        <w:rPr>
          <w:highlight w:val="yellow"/>
        </w:rPr>
        <w:t>Or supplementary material</w:t>
      </w:r>
      <w:r w:rsidR="00033683">
        <w:t>)</w:t>
      </w:r>
    </w:p>
    <w:p w14:paraId="38D1F49A" w14:textId="77777777" w:rsidR="00033683" w:rsidRDefault="00033683" w:rsidP="00586676">
      <w:pPr>
        <w:pStyle w:val="Heading2"/>
        <w:keepLines w:val="0"/>
        <w:numPr>
          <w:ilvl w:val="1"/>
          <w:numId w:val="0"/>
        </w:numPr>
        <w:tabs>
          <w:tab w:val="num" w:pos="680"/>
        </w:tabs>
        <w:spacing w:before="180" w:after="120" w:line="240" w:lineRule="auto"/>
        <w:ind w:left="680" w:hanging="680"/>
      </w:pPr>
      <w:r>
        <w:t>Summary of the tools</w:t>
      </w:r>
    </w:p>
    <w:p w14:paraId="69A17815" w14:textId="77777777" w:rsidR="00586676" w:rsidRDefault="00586676" w:rsidP="00A64A4E">
      <w:pPr>
        <w:pStyle w:val="Heading3"/>
      </w:pPr>
      <w:r>
        <w:t>CTP</w:t>
      </w:r>
      <w:r w:rsidR="00A64A4E">
        <w:t>:</w:t>
      </w:r>
    </w:p>
    <w:p w14:paraId="7288AA0C" w14:textId="77777777" w:rsidR="00586676" w:rsidRDefault="00586676" w:rsidP="00586676">
      <w:r>
        <w:t xml:space="preserve">CTP is the short name for the Medical Imaging Resource </w:t>
      </w:r>
      <w:proofErr w:type="spellStart"/>
      <w:r>
        <w:t>Center</w:t>
      </w:r>
      <w:proofErr w:type="spellEnd"/>
      <w:r>
        <w:t xml:space="preserve"> (MIRC) Clinical Trials Processor</w:t>
      </w:r>
      <w:r>
        <w:fldChar w:fldCharType="begin"/>
      </w:r>
      <w:r>
        <w:instrText xml:space="preserve"> ADDIN EN.CITE &lt;EndNote&gt;&lt;Cite&gt;&lt;Author&gt;Aryanto&lt;/Author&gt;&lt;Year&gt;2012&lt;/Year&gt;&lt;RecNum&gt;1&lt;/RecNum&gt;&lt;DisplayText&gt;[21]&lt;/DisplayText&gt;&lt;record&gt;&lt;rec-number&gt;1&lt;/rec-number&gt;&lt;foreign-keys&gt;&lt;key app="EN" db-id="aw9d2sfe60zwdpev5xo5z2rqs9x52wvzerra" timestamp="1537198399"&gt;1&lt;/key&gt;&lt;/foreign-keys&gt;&lt;ref-type name="Journal Article"&gt;17&lt;/ref-type&gt;&lt;contributors&gt;&lt;authors&gt;&lt;author&gt;Aryanto, Kadek Y. E.&lt;/author&gt;&lt;author&gt;Broekema, André&lt;/author&gt;&lt;author&gt;Oudkerk, Matthijs&lt;/author&gt;&lt;author&gt;van Ooijen, Peter M. A.&lt;/author&gt;&lt;/authors&gt;&lt;/contributors&gt;&lt;titles&gt;&lt;title&gt;Implementation of an anonymisation tool for clinical trials using a clinical trial processor integrated with an existing trial patient data information system&lt;/title&gt;&lt;secondary-title&gt;European Radiology&lt;/secondary-title&gt;&lt;/titles&gt;&lt;pages&gt;144-151&lt;/pages&gt;&lt;volume&gt;22&lt;/volume&gt;&lt;number&gt;1&lt;/number&gt;&lt;dates&gt;&lt;year&gt;2012&lt;/year&gt;&lt;pub-dates&gt;&lt;date&gt;08/14&amp;#xD;05/20/received&amp;#xD;07/19/revised&amp;#xD;07/21/accepted&lt;/date&gt;&lt;/pub-dates&gt;&lt;/dates&gt;&lt;pub-location&gt;Berlin/Heidelberg&lt;/pub-location&gt;&lt;publisher&gt;Springer-Verlag&lt;/publisher&gt;&lt;isbn&gt;0938-7994&amp;#xD;1432-1084&lt;/isbn&gt;&lt;accession-num&gt;PMC3229700&lt;/accession-num&gt;&lt;urls&gt;&lt;related-urls&gt;&lt;url&gt;http://www.ncbi.nlm.nih.gov/pmc/articles/PMC3229700/&lt;/url&gt;&lt;/related-urls&gt;&lt;/urls&gt;&lt;electronic-resource-num&gt;10.1007/s00330-011-2235-y&lt;/electronic-resource-num&gt;&lt;remote-database-name&gt;PMC&lt;/remote-database-name&gt;&lt;/record&gt;&lt;/Cite&gt;&lt;/EndNote&gt;</w:instrText>
      </w:r>
      <w:r>
        <w:fldChar w:fldCharType="separate"/>
      </w:r>
      <w:r>
        <w:rPr>
          <w:noProof/>
        </w:rPr>
        <w:t>[21]</w:t>
      </w:r>
      <w:r>
        <w:fldChar w:fldCharType="end"/>
      </w:r>
      <w:r>
        <w:t>. It used by radiology sites participating in multisite clinical trials to manage, process and transmit the medical images and their associated information. It features processing pipelines that the imaging datasets can be passed through as preparation for their use in research, including stages for anonymisation of the DICOM data. It is written in Java.</w:t>
      </w:r>
    </w:p>
    <w:p w14:paraId="7FF08830" w14:textId="77777777" w:rsidR="00586676" w:rsidRDefault="00586676" w:rsidP="00A64A4E">
      <w:pPr>
        <w:pStyle w:val="Heading3"/>
      </w:pPr>
      <w:r>
        <w:t>XNAT</w:t>
      </w:r>
    </w:p>
    <w:p w14:paraId="49A5A720" w14:textId="77777777" w:rsidR="00586676" w:rsidRDefault="00586676" w:rsidP="00586676">
      <w:r>
        <w:t xml:space="preserve">XNAT is an imaging informatics platform developed by the </w:t>
      </w:r>
      <w:proofErr w:type="spellStart"/>
      <w:r>
        <w:t>Neuroinformatics</w:t>
      </w:r>
      <w:proofErr w:type="spellEnd"/>
      <w:r>
        <w:t xml:space="preserve"> Research Group at Washington University, USA. It is designed with extensibility and customisability in mind (usually via third party or user-defined plugins), but has a core set of functional tasks common to most uses: data upload; data organisation and sharing; data viewing and downloading; secure and managed access; searching large data sets; and running complex processing on the data. It is written in Java.</w:t>
      </w:r>
    </w:p>
    <w:p w14:paraId="7309630B" w14:textId="77777777" w:rsidR="00586676" w:rsidRDefault="00586676" w:rsidP="00A64A4E">
      <w:pPr>
        <w:pStyle w:val="Heading3"/>
      </w:pPr>
      <w:r>
        <w:t>DICOM Confidential</w:t>
      </w:r>
    </w:p>
    <w:p w14:paraId="4A2996D4" w14:textId="77777777" w:rsidR="001F6DDE" w:rsidRDefault="00586676" w:rsidP="00586676">
      <w:r>
        <w:t>DICOM Confidential is a DICOM anonymisation tool first developed at the University of Edinburgh in 2010 used by some imaging centres in Edinburgh. It comes with a graphical user interface and supports a common set of anonymisation tasks and can also be extended. It is written in JAVA.</w:t>
      </w:r>
    </w:p>
    <w:p w14:paraId="388C2A58" w14:textId="77777777" w:rsidR="00FD4182" w:rsidRDefault="00FD4182" w:rsidP="00FD4182">
      <w:pPr>
        <w:pStyle w:val="Heading2"/>
        <w:keepLines w:val="0"/>
        <w:numPr>
          <w:ilvl w:val="1"/>
          <w:numId w:val="0"/>
        </w:numPr>
        <w:tabs>
          <w:tab w:val="num" w:pos="680"/>
        </w:tabs>
        <w:spacing w:before="180" w:after="120" w:line="240" w:lineRule="auto"/>
        <w:ind w:left="680" w:hanging="680"/>
      </w:pPr>
      <w:r>
        <w:t>Core functionality</w:t>
      </w:r>
    </w:p>
    <w:p w14:paraId="744137F3" w14:textId="77777777" w:rsidR="006E27A1" w:rsidRDefault="00033683" w:rsidP="00A64A4E">
      <w:r>
        <w:t xml:space="preserve">The core functionality was assessed. Here we provide examples of how the operations are undertaken via the respective tools, to give a flavour of the syntax necessary. </w:t>
      </w:r>
      <w:r w:rsidR="006E27A1">
        <w:t xml:space="preserve">The XML syntax for DICOM Confidential is long and </w:t>
      </w:r>
      <w:r>
        <w:t>not easily human readable</w:t>
      </w:r>
      <w:r w:rsidR="006E27A1">
        <w:t xml:space="preserve"> so here we simply list the name of the transformation that would be used.</w:t>
      </w:r>
    </w:p>
    <w:p w14:paraId="050C5825" w14:textId="77777777" w:rsidR="00FD4182" w:rsidRDefault="00FD4182" w:rsidP="00FD4182">
      <w:pPr>
        <w:pStyle w:val="Heading3"/>
        <w:keepLines w:val="0"/>
        <w:numPr>
          <w:ilvl w:val="2"/>
          <w:numId w:val="0"/>
        </w:numPr>
        <w:tabs>
          <w:tab w:val="num" w:pos="720"/>
        </w:tabs>
        <w:spacing w:before="120" w:after="60" w:line="240" w:lineRule="auto"/>
        <w:ind w:left="720" w:hanging="720"/>
      </w:pPr>
      <w:r>
        <w:t>Map a tag value to a new value using an external lookup</w:t>
      </w:r>
    </w:p>
    <w:p w14:paraId="459E4873" w14:textId="77777777" w:rsidR="00FD4182" w:rsidRDefault="00FD4182" w:rsidP="00FD4182">
      <w:r>
        <w:t xml:space="preserve">CTP can do this straightforwardly but only for a lookup </w:t>
      </w:r>
      <w:r w:rsidRPr="00A72C64">
        <w:t>file</w:t>
      </w:r>
      <w:r>
        <w:t xml:space="preserve"> – this may raise some issues for our database solution. XNAT can do this but requires an external app to inject the new details into the script. DICOM confidential can do this via an external file.</w:t>
      </w:r>
    </w:p>
    <w:p w14:paraId="644E48C7" w14:textId="77777777" w:rsidR="00FD4182" w:rsidRDefault="00FD4182" w:rsidP="00FD4182">
      <w:pPr>
        <w:pStyle w:val="BodyText"/>
        <w:tabs>
          <w:tab w:val="left" w:pos="2172"/>
        </w:tabs>
      </w:pPr>
    </w:p>
    <w:tbl>
      <w:tblPr>
        <w:tblStyle w:val="TableGrid"/>
        <w:tblW w:w="0" w:type="auto"/>
        <w:tblLook w:val="04A0" w:firstRow="1" w:lastRow="0" w:firstColumn="1" w:lastColumn="0" w:noHBand="0" w:noVBand="1"/>
      </w:tblPr>
      <w:tblGrid>
        <w:gridCol w:w="1017"/>
        <w:gridCol w:w="7999"/>
      </w:tblGrid>
      <w:tr w:rsidR="00FD4182" w14:paraId="087C8DE7" w14:textId="77777777" w:rsidTr="00D212E3">
        <w:tc>
          <w:tcPr>
            <w:tcW w:w="883" w:type="dxa"/>
            <w:shd w:val="clear" w:color="auto" w:fill="EDEDED" w:themeFill="accent3" w:themeFillTint="33"/>
          </w:tcPr>
          <w:p w14:paraId="2A4AF4CD" w14:textId="77777777" w:rsidR="00FD4182" w:rsidRDefault="00FD4182" w:rsidP="00D212E3">
            <w:pPr>
              <w:pStyle w:val="BodyText"/>
              <w:keepNext/>
            </w:pPr>
            <w:r>
              <w:lastRenderedPageBreak/>
              <w:t>Task</w:t>
            </w:r>
          </w:p>
        </w:tc>
        <w:tc>
          <w:tcPr>
            <w:tcW w:w="8177" w:type="dxa"/>
            <w:shd w:val="clear" w:color="auto" w:fill="EDEDED" w:themeFill="accent3" w:themeFillTint="33"/>
          </w:tcPr>
          <w:p w14:paraId="189E35A4" w14:textId="77777777" w:rsidR="00FD4182" w:rsidRPr="006534BD" w:rsidRDefault="00FD4182" w:rsidP="00D212E3">
            <w:pPr>
              <w:pStyle w:val="BodyText"/>
              <w:keepNext/>
              <w:rPr>
                <w:rFonts w:ascii="Courier New" w:hAnsi="Courier New" w:cs="Courier New"/>
              </w:rPr>
            </w:pPr>
            <w:r>
              <w:t>Map (1010,0020) Patient ID “Case Report 1” to “1234” via an external lookup</w:t>
            </w:r>
          </w:p>
        </w:tc>
      </w:tr>
      <w:tr w:rsidR="00FD4182" w14:paraId="17B143B1" w14:textId="77777777" w:rsidTr="00D212E3">
        <w:tc>
          <w:tcPr>
            <w:tcW w:w="883" w:type="dxa"/>
            <w:shd w:val="clear" w:color="auto" w:fill="DEEAF6" w:themeFill="accent1" w:themeFillTint="33"/>
          </w:tcPr>
          <w:p w14:paraId="2D5C88AC" w14:textId="77777777" w:rsidR="00FD4182" w:rsidRDefault="00FD4182" w:rsidP="00D212E3">
            <w:pPr>
              <w:pStyle w:val="BodyText"/>
              <w:keepNext/>
            </w:pPr>
            <w:r>
              <w:t>CTP</w:t>
            </w:r>
          </w:p>
        </w:tc>
        <w:tc>
          <w:tcPr>
            <w:tcW w:w="8177" w:type="dxa"/>
            <w:shd w:val="clear" w:color="auto" w:fill="DEEAF6" w:themeFill="accent1" w:themeFillTint="33"/>
          </w:tcPr>
          <w:p w14:paraId="51F3F956" w14:textId="77777777" w:rsidR="00FD4182" w:rsidRPr="001C3DDA" w:rsidRDefault="00FD4182" w:rsidP="00D212E3">
            <w:pPr>
              <w:pStyle w:val="BodyText"/>
              <w:keepNext/>
              <w:rPr>
                <w:rFonts w:ascii="Consolas" w:hAnsi="Consolas"/>
                <w:sz w:val="22"/>
                <w:szCs w:val="22"/>
              </w:rPr>
            </w:pPr>
            <w:r w:rsidRPr="001C3DDA">
              <w:rPr>
                <w:rFonts w:ascii="Consolas" w:hAnsi="Consolas" w:cs="Courier New"/>
                <w:sz w:val="22"/>
                <w:szCs w:val="22"/>
              </w:rPr>
              <w:t>@</w:t>
            </w:r>
            <w:proofErr w:type="gramStart"/>
            <w:r w:rsidRPr="001C3DDA">
              <w:rPr>
                <w:rFonts w:ascii="Consolas" w:hAnsi="Consolas" w:cs="Courier New"/>
                <w:sz w:val="22"/>
                <w:szCs w:val="22"/>
              </w:rPr>
              <w:t>lookup(</w:t>
            </w:r>
            <w:proofErr w:type="spellStart"/>
            <w:proofErr w:type="gramEnd"/>
            <w:r w:rsidRPr="001C3DDA">
              <w:rPr>
                <w:rFonts w:ascii="Consolas" w:hAnsi="Consolas" w:cs="Courier New"/>
                <w:sz w:val="22"/>
                <w:szCs w:val="22"/>
              </w:rPr>
              <w:t>ElementName</w:t>
            </w:r>
            <w:proofErr w:type="spellEnd"/>
            <w:r w:rsidRPr="001C3DDA">
              <w:rPr>
                <w:rFonts w:ascii="Consolas" w:hAnsi="Consolas" w:cs="Courier New"/>
                <w:sz w:val="22"/>
                <w:szCs w:val="22"/>
              </w:rPr>
              <w:t xml:space="preserve">, </w:t>
            </w:r>
            <w:proofErr w:type="spellStart"/>
            <w:r w:rsidRPr="001C3DDA">
              <w:rPr>
                <w:rFonts w:ascii="Consolas" w:hAnsi="Consolas" w:cs="Courier New"/>
                <w:sz w:val="22"/>
                <w:szCs w:val="22"/>
              </w:rPr>
              <w:t>KeyType</w:t>
            </w:r>
            <w:proofErr w:type="spellEnd"/>
            <w:r w:rsidRPr="001C3DDA">
              <w:rPr>
                <w:rFonts w:ascii="Consolas" w:hAnsi="Consolas" w:cs="Courier New"/>
                <w:sz w:val="22"/>
                <w:szCs w:val="22"/>
              </w:rPr>
              <w:t>)</w:t>
            </w:r>
          </w:p>
        </w:tc>
      </w:tr>
      <w:tr w:rsidR="00FD4182" w14:paraId="31C76098" w14:textId="77777777" w:rsidTr="00D212E3">
        <w:tc>
          <w:tcPr>
            <w:tcW w:w="883" w:type="dxa"/>
            <w:shd w:val="clear" w:color="auto" w:fill="FFF2CC" w:themeFill="accent4" w:themeFillTint="33"/>
          </w:tcPr>
          <w:p w14:paraId="067EA2EA" w14:textId="77777777" w:rsidR="00FD4182" w:rsidRDefault="00FD4182" w:rsidP="00D212E3">
            <w:pPr>
              <w:pStyle w:val="BodyText"/>
              <w:keepNext/>
            </w:pPr>
            <w:r>
              <w:t>XNAT</w:t>
            </w:r>
          </w:p>
        </w:tc>
        <w:tc>
          <w:tcPr>
            <w:tcW w:w="8177" w:type="dxa"/>
            <w:shd w:val="clear" w:color="auto" w:fill="FFF2CC" w:themeFill="accent4" w:themeFillTint="33"/>
          </w:tcPr>
          <w:p w14:paraId="433C94AB" w14:textId="77777777" w:rsidR="00FD4182"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r>
              <w:rPr>
                <w:rFonts w:ascii="Consolas" w:hAnsi="Consolas" w:cs="Courier New"/>
                <w:color w:val="333333"/>
                <w:szCs w:val="22"/>
                <w:bdr w:val="none" w:sz="0" w:space="0" w:color="auto" w:frame="1"/>
              </w:rPr>
              <w:t xml:space="preserve">// Example for </w:t>
            </w:r>
            <w:proofErr w:type="spellStart"/>
            <w:r>
              <w:rPr>
                <w:rFonts w:ascii="Consolas" w:hAnsi="Consolas" w:cs="Courier New"/>
                <w:color w:val="333333"/>
                <w:szCs w:val="22"/>
                <w:bdr w:val="none" w:sz="0" w:space="0" w:color="auto" w:frame="1"/>
              </w:rPr>
              <w:t>patientID</w:t>
            </w:r>
            <w:proofErr w:type="spellEnd"/>
          </w:p>
          <w:p w14:paraId="06203DAA" w14:textId="77777777" w:rsidR="00FD4182" w:rsidRPr="001C3DDA" w:rsidRDefault="00FD4182" w:rsidP="00D212E3">
            <w:pPr>
              <w:keepNext/>
              <w:spacing w:after="0" w:line="300" w:lineRule="atLeast"/>
              <w:jc w:val="left"/>
              <w:textAlignment w:val="baseline"/>
              <w:rPr>
                <w:rFonts w:ascii="Consolas" w:hAnsi="Consolas"/>
                <w:color w:val="333333"/>
                <w:szCs w:val="22"/>
              </w:rPr>
            </w:pPr>
            <w:proofErr w:type="spellStart"/>
            <w:proofErr w:type="gramStart"/>
            <w:r w:rsidRPr="001C3DDA">
              <w:rPr>
                <w:rFonts w:ascii="Consolas" w:hAnsi="Consolas" w:cs="Courier New"/>
                <w:color w:val="333333"/>
                <w:szCs w:val="22"/>
                <w:bdr w:val="none" w:sz="0" w:space="0" w:color="auto" w:frame="1"/>
              </w:rPr>
              <w:t>patientID</w:t>
            </w:r>
            <w:proofErr w:type="spellEnd"/>
            <w:r w:rsidRPr="001C3DDA">
              <w:rPr>
                <w:rFonts w:ascii="Consolas" w:hAnsi="Consolas" w:cs="Courier New"/>
                <w:color w:val="333333"/>
                <w:szCs w:val="22"/>
                <w:bdr w:val="none" w:sz="0" w:space="0" w:color="auto" w:frame="1"/>
              </w:rPr>
              <w:t xml:space="preserve"> :</w:t>
            </w:r>
            <w:proofErr w:type="gramEnd"/>
            <w:r w:rsidRPr="001C3DDA">
              <w:rPr>
                <w:rFonts w:ascii="Consolas" w:hAnsi="Consolas" w:cs="Courier New"/>
                <w:color w:val="333333"/>
                <w:szCs w:val="22"/>
                <w:bdr w:val="none" w:sz="0" w:space="0" w:color="auto" w:frame="1"/>
              </w:rPr>
              <w:t xml:space="preserve">= (1010,0020) // Sets the variable </w:t>
            </w:r>
            <w:proofErr w:type="spellStart"/>
            <w:r w:rsidRPr="001C3DDA">
              <w:rPr>
                <w:rFonts w:ascii="Consolas" w:hAnsi="Consolas" w:cs="Courier New"/>
                <w:color w:val="333333"/>
                <w:szCs w:val="22"/>
                <w:bdr w:val="none" w:sz="0" w:space="0" w:color="auto" w:frame="1"/>
              </w:rPr>
              <w:t>patientID</w:t>
            </w:r>
            <w:proofErr w:type="spellEnd"/>
            <w:r w:rsidRPr="001C3DDA">
              <w:rPr>
                <w:rFonts w:ascii="Consolas" w:hAnsi="Consolas" w:cs="Courier New"/>
                <w:color w:val="333333"/>
                <w:szCs w:val="22"/>
                <w:bdr w:val="none" w:sz="0" w:space="0" w:color="auto" w:frame="1"/>
              </w:rPr>
              <w:t xml:space="preserve"> to the initial value</w:t>
            </w:r>
          </w:p>
          <w:p w14:paraId="1DEA588F" w14:textId="77777777" w:rsidR="00FD4182" w:rsidRPr="001C3DDA" w:rsidRDefault="00FD4182" w:rsidP="00D212E3">
            <w:pPr>
              <w:keepNext/>
              <w:spacing w:after="0" w:line="300" w:lineRule="atLeast"/>
              <w:jc w:val="left"/>
              <w:textAlignment w:val="baseline"/>
              <w:rPr>
                <w:rFonts w:ascii="Consolas" w:hAnsi="Consolas"/>
                <w:color w:val="333333"/>
                <w:szCs w:val="22"/>
              </w:rPr>
            </w:pPr>
            <w:r w:rsidRPr="001C3DDA">
              <w:rPr>
                <w:rFonts w:ascii="Consolas" w:hAnsi="Consolas" w:cs="Courier New"/>
                <w:color w:val="333333"/>
                <w:szCs w:val="22"/>
                <w:bdr w:val="none" w:sz="0" w:space="0" w:color="auto" w:frame="1"/>
              </w:rPr>
              <w:t xml:space="preserve">describe </w:t>
            </w:r>
            <w:proofErr w:type="spellStart"/>
            <w:r w:rsidRPr="001C3DDA">
              <w:rPr>
                <w:rFonts w:ascii="Consolas" w:hAnsi="Consolas" w:cs="Courier New"/>
                <w:color w:val="333333"/>
                <w:szCs w:val="22"/>
                <w:bdr w:val="none" w:sz="0" w:space="0" w:color="auto" w:frame="1"/>
              </w:rPr>
              <w:t>patientID</w:t>
            </w:r>
            <w:proofErr w:type="spellEnd"/>
            <w:r w:rsidRPr="001C3DDA">
              <w:rPr>
                <w:rFonts w:ascii="Consolas" w:hAnsi="Consolas" w:cs="Courier New"/>
                <w:color w:val="333333"/>
                <w:szCs w:val="22"/>
                <w:bdr w:val="none" w:sz="0" w:space="0" w:color="auto" w:frame="1"/>
              </w:rPr>
              <w:t> "</w:t>
            </w:r>
            <w:proofErr w:type="spellStart"/>
            <w:r w:rsidRPr="001C3DDA">
              <w:rPr>
                <w:rFonts w:ascii="Consolas" w:hAnsi="Consolas" w:cs="Courier New"/>
                <w:color w:val="333333"/>
                <w:szCs w:val="22"/>
                <w:bdr w:val="none" w:sz="0" w:space="0" w:color="auto" w:frame="1"/>
              </w:rPr>
              <w:t>ChangeME</w:t>
            </w:r>
            <w:proofErr w:type="spellEnd"/>
            <w:r w:rsidRPr="001C3DDA">
              <w:rPr>
                <w:rFonts w:ascii="Consolas" w:hAnsi="Consolas" w:cs="Courier New"/>
                <w:color w:val="333333"/>
                <w:szCs w:val="22"/>
                <w:bdr w:val="none" w:sz="0" w:space="0" w:color="auto" w:frame="1"/>
              </w:rPr>
              <w:t>"</w:t>
            </w:r>
            <w:r w:rsidRPr="001C3DDA">
              <w:rPr>
                <w:rFonts w:ascii="Consolas" w:hAnsi="Consolas"/>
                <w:color w:val="333333"/>
                <w:szCs w:val="22"/>
              </w:rPr>
              <w:t> </w:t>
            </w:r>
            <w:r w:rsidRPr="001C3DDA">
              <w:rPr>
                <w:rFonts w:ascii="Consolas" w:hAnsi="Consolas" w:cs="Courier New"/>
                <w:color w:val="333333"/>
                <w:szCs w:val="22"/>
                <w:bdr w:val="none" w:sz="0" w:space="0" w:color="auto" w:frame="1"/>
              </w:rPr>
              <w:t>// Sets an external label for the patient ID for use by the app</w:t>
            </w:r>
          </w:p>
          <w:p w14:paraId="42542976" w14:textId="77777777" w:rsidR="00FD4182" w:rsidRPr="00A82965" w:rsidRDefault="00FD4182" w:rsidP="00D212E3">
            <w:pPr>
              <w:keepNext/>
              <w:spacing w:after="0" w:line="300" w:lineRule="atLeast"/>
              <w:jc w:val="left"/>
              <w:textAlignment w:val="baseline"/>
              <w:rPr>
                <w:rFonts w:ascii="Consolas" w:hAnsi="Consolas"/>
                <w:color w:val="333333"/>
                <w:szCs w:val="22"/>
              </w:rPr>
            </w:pPr>
            <w:r w:rsidRPr="001C3DDA">
              <w:rPr>
                <w:rFonts w:ascii="Consolas" w:hAnsi="Consolas" w:cs="Courier New"/>
                <w:color w:val="333333"/>
                <w:szCs w:val="22"/>
                <w:bdr w:val="none" w:sz="0" w:space="0" w:color="auto" w:frame="1"/>
              </w:rPr>
              <w:t>(1010,0020</w:t>
            </w:r>
            <w:proofErr w:type="gramStart"/>
            <w:r w:rsidRPr="001C3DDA">
              <w:rPr>
                <w:rFonts w:ascii="Consolas" w:hAnsi="Consolas" w:cs="Courier New"/>
                <w:color w:val="333333"/>
                <w:szCs w:val="22"/>
                <w:bdr w:val="none" w:sz="0" w:space="0" w:color="auto" w:frame="1"/>
              </w:rPr>
              <w:t>) :</w:t>
            </w:r>
            <w:proofErr w:type="gramEnd"/>
            <w:r w:rsidRPr="001C3DDA">
              <w:rPr>
                <w:rFonts w:ascii="Consolas" w:hAnsi="Consolas" w:cs="Courier New"/>
                <w:color w:val="333333"/>
                <w:szCs w:val="22"/>
                <w:bdr w:val="none" w:sz="0" w:space="0" w:color="auto" w:frame="1"/>
              </w:rPr>
              <w:t xml:space="preserve">= </w:t>
            </w:r>
            <w:proofErr w:type="spellStart"/>
            <w:r w:rsidRPr="001C3DDA">
              <w:rPr>
                <w:rFonts w:ascii="Consolas" w:hAnsi="Consolas" w:cs="Courier New"/>
                <w:color w:val="333333"/>
                <w:szCs w:val="22"/>
                <w:bdr w:val="none" w:sz="0" w:space="0" w:color="auto" w:frame="1"/>
              </w:rPr>
              <w:t>patientID</w:t>
            </w:r>
            <w:proofErr w:type="spellEnd"/>
            <w:r w:rsidRPr="001C3DDA">
              <w:rPr>
                <w:rFonts w:ascii="Consolas" w:hAnsi="Consolas" w:cs="Courier New"/>
                <w:color w:val="333333"/>
                <w:szCs w:val="22"/>
                <w:bdr w:val="none" w:sz="0" w:space="0" w:color="auto" w:frame="1"/>
              </w:rPr>
              <w:t> // DICOM attribute gets set with the new variable</w:t>
            </w:r>
          </w:p>
        </w:tc>
      </w:tr>
      <w:tr w:rsidR="00FD4182" w14:paraId="43CBF4A7" w14:textId="77777777" w:rsidTr="00D212E3">
        <w:tc>
          <w:tcPr>
            <w:tcW w:w="883" w:type="dxa"/>
            <w:shd w:val="clear" w:color="auto" w:fill="C5E0B3" w:themeFill="accent6" w:themeFillTint="66"/>
          </w:tcPr>
          <w:p w14:paraId="48D1810F" w14:textId="77777777" w:rsidR="00FD4182" w:rsidRDefault="00FD4182" w:rsidP="00D212E3">
            <w:pPr>
              <w:pStyle w:val="BodyText"/>
              <w:keepNext/>
            </w:pPr>
            <w:r>
              <w:t>DICOM Conf</w:t>
            </w:r>
          </w:p>
        </w:tc>
        <w:tc>
          <w:tcPr>
            <w:tcW w:w="8177" w:type="dxa"/>
            <w:shd w:val="clear" w:color="auto" w:fill="C5E0B3" w:themeFill="accent6" w:themeFillTint="66"/>
          </w:tcPr>
          <w:p w14:paraId="2850EE1F" w14:textId="77777777" w:rsidR="00FD4182" w:rsidRPr="006513DB"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proofErr w:type="spellStart"/>
            <w:r w:rsidRPr="008426E1">
              <w:rPr>
                <w:rFonts w:ascii="Consolas" w:hAnsi="Consolas" w:cs="Courier New"/>
                <w:color w:val="333333"/>
                <w:szCs w:val="22"/>
                <w:bdr w:val="none" w:sz="0" w:space="0" w:color="auto" w:frame="1"/>
              </w:rPr>
              <w:t>uk.ac.</w:t>
            </w:r>
            <w:proofErr w:type="gramStart"/>
            <w:r w:rsidRPr="008426E1">
              <w:rPr>
                <w:rFonts w:ascii="Consolas" w:hAnsi="Consolas" w:cs="Courier New"/>
                <w:color w:val="333333"/>
                <w:szCs w:val="22"/>
                <w:bdr w:val="none" w:sz="0" w:space="0" w:color="auto" w:frame="1"/>
              </w:rPr>
              <w:t>ed.dcmconf</w:t>
            </w:r>
            <w:proofErr w:type="gramEnd"/>
            <w:r w:rsidRPr="008426E1">
              <w:rPr>
                <w:rFonts w:ascii="Consolas" w:hAnsi="Consolas" w:cs="Courier New"/>
                <w:color w:val="333333"/>
                <w:szCs w:val="22"/>
                <w:bdr w:val="none" w:sz="0" w:space="0" w:color="auto" w:frame="1"/>
              </w:rPr>
              <w:t>.transformer.idmapper.StudyIDMapper</w:t>
            </w:r>
            <w:proofErr w:type="spellEnd"/>
          </w:p>
        </w:tc>
      </w:tr>
    </w:tbl>
    <w:p w14:paraId="027578E6" w14:textId="77777777" w:rsidR="00FD4182" w:rsidRPr="00A82965" w:rsidRDefault="00FD4182" w:rsidP="00FD4182"/>
    <w:p w14:paraId="6FABB4F1" w14:textId="77777777" w:rsidR="00FD4182" w:rsidRDefault="00FD4182" w:rsidP="00FD4182">
      <w:pPr>
        <w:pStyle w:val="Heading3"/>
        <w:keepLines w:val="0"/>
        <w:numPr>
          <w:ilvl w:val="2"/>
          <w:numId w:val="0"/>
        </w:numPr>
        <w:tabs>
          <w:tab w:val="num" w:pos="720"/>
        </w:tabs>
        <w:spacing w:before="120" w:after="60" w:line="240" w:lineRule="auto"/>
        <w:ind w:left="720" w:hanging="720"/>
      </w:pPr>
      <w:r>
        <w:t>Replace a value</w:t>
      </w:r>
    </w:p>
    <w:p w14:paraId="294973E5" w14:textId="77777777" w:rsidR="00FD4182" w:rsidRDefault="00FD4182" w:rsidP="00FD4182">
      <w:pPr>
        <w:pStyle w:val="BodyText"/>
        <w:keepNext/>
        <w:tabs>
          <w:tab w:val="left" w:pos="2172"/>
        </w:tabs>
      </w:pPr>
    </w:p>
    <w:tbl>
      <w:tblPr>
        <w:tblStyle w:val="TableGrid"/>
        <w:tblW w:w="0" w:type="auto"/>
        <w:tblLook w:val="04A0" w:firstRow="1" w:lastRow="0" w:firstColumn="1" w:lastColumn="0" w:noHBand="0" w:noVBand="1"/>
      </w:tblPr>
      <w:tblGrid>
        <w:gridCol w:w="1017"/>
        <w:gridCol w:w="7999"/>
      </w:tblGrid>
      <w:tr w:rsidR="00FD4182" w14:paraId="5A9FFD2F" w14:textId="77777777" w:rsidTr="00D212E3">
        <w:tc>
          <w:tcPr>
            <w:tcW w:w="704" w:type="dxa"/>
            <w:shd w:val="clear" w:color="auto" w:fill="EDEDED" w:themeFill="accent3" w:themeFillTint="33"/>
          </w:tcPr>
          <w:p w14:paraId="01EFE9CB" w14:textId="77777777" w:rsidR="00FD4182" w:rsidRDefault="00FD4182" w:rsidP="00D212E3">
            <w:pPr>
              <w:pStyle w:val="BodyText"/>
              <w:keepNext/>
            </w:pPr>
            <w:r>
              <w:t>Task</w:t>
            </w:r>
          </w:p>
        </w:tc>
        <w:tc>
          <w:tcPr>
            <w:tcW w:w="8356" w:type="dxa"/>
            <w:shd w:val="clear" w:color="auto" w:fill="EDEDED" w:themeFill="accent3" w:themeFillTint="33"/>
          </w:tcPr>
          <w:p w14:paraId="6BE8BCCD" w14:textId="77777777" w:rsidR="00FD4182" w:rsidRPr="006534BD" w:rsidRDefault="00FD4182" w:rsidP="00D212E3">
            <w:pPr>
              <w:pStyle w:val="BodyText"/>
              <w:keepNext/>
              <w:rPr>
                <w:rFonts w:ascii="Courier New" w:hAnsi="Courier New" w:cs="Courier New"/>
              </w:rPr>
            </w:pPr>
            <w:r>
              <w:t xml:space="preserve">Replace value for (0010,0010) </w:t>
            </w:r>
            <w:proofErr w:type="spellStart"/>
            <w:r>
              <w:t>PatientName</w:t>
            </w:r>
            <w:proofErr w:type="spellEnd"/>
            <w:r>
              <w:t xml:space="preserve"> to “XXX”</w:t>
            </w:r>
          </w:p>
        </w:tc>
      </w:tr>
      <w:tr w:rsidR="00FD4182" w14:paraId="0A2D2324" w14:textId="77777777" w:rsidTr="00D212E3">
        <w:tc>
          <w:tcPr>
            <w:tcW w:w="704" w:type="dxa"/>
            <w:shd w:val="clear" w:color="auto" w:fill="DEEAF6" w:themeFill="accent1" w:themeFillTint="33"/>
          </w:tcPr>
          <w:p w14:paraId="46C0D674" w14:textId="77777777" w:rsidR="00FD4182" w:rsidRDefault="00FD4182" w:rsidP="00D212E3">
            <w:pPr>
              <w:pStyle w:val="BodyText"/>
              <w:keepNext/>
            </w:pPr>
            <w:r>
              <w:t>CTP</w:t>
            </w:r>
          </w:p>
        </w:tc>
        <w:tc>
          <w:tcPr>
            <w:tcW w:w="8356" w:type="dxa"/>
            <w:shd w:val="clear" w:color="auto" w:fill="DEEAF6" w:themeFill="accent1" w:themeFillTint="33"/>
          </w:tcPr>
          <w:p w14:paraId="6EF00CEF" w14:textId="77777777" w:rsidR="00FD4182" w:rsidRPr="001C3DDA" w:rsidRDefault="00FD4182" w:rsidP="00D212E3">
            <w:pPr>
              <w:pStyle w:val="BodyText"/>
              <w:keepNext/>
              <w:rPr>
                <w:rFonts w:ascii="Consolas" w:hAnsi="Consolas"/>
                <w:sz w:val="22"/>
                <w:szCs w:val="22"/>
              </w:rPr>
            </w:pPr>
            <w:proofErr w:type="spellStart"/>
            <w:r>
              <w:rPr>
                <w:rFonts w:ascii="Consolas" w:hAnsi="Consolas" w:cs="Courier New"/>
                <w:sz w:val="22"/>
                <w:szCs w:val="22"/>
              </w:rPr>
              <w:t>PatientName</w:t>
            </w:r>
            <w:proofErr w:type="spellEnd"/>
            <w:r>
              <w:rPr>
                <w:rFonts w:ascii="Consolas" w:hAnsi="Consolas" w:cs="Courier New"/>
                <w:sz w:val="22"/>
                <w:szCs w:val="22"/>
              </w:rPr>
              <w:t xml:space="preserve"> = “XXX”</w:t>
            </w:r>
          </w:p>
        </w:tc>
      </w:tr>
      <w:tr w:rsidR="00FD4182" w14:paraId="7FEEA3DC" w14:textId="77777777" w:rsidTr="00D212E3">
        <w:tc>
          <w:tcPr>
            <w:tcW w:w="704" w:type="dxa"/>
            <w:shd w:val="clear" w:color="auto" w:fill="FFF2CC" w:themeFill="accent4" w:themeFillTint="33"/>
          </w:tcPr>
          <w:p w14:paraId="00A9C85D" w14:textId="77777777" w:rsidR="00FD4182" w:rsidRDefault="00FD4182" w:rsidP="00D212E3">
            <w:pPr>
              <w:pStyle w:val="BodyText"/>
              <w:keepNext/>
            </w:pPr>
            <w:r>
              <w:t>XNAT</w:t>
            </w:r>
          </w:p>
        </w:tc>
        <w:tc>
          <w:tcPr>
            <w:tcW w:w="8356" w:type="dxa"/>
            <w:shd w:val="clear" w:color="auto" w:fill="FFF2CC" w:themeFill="accent4" w:themeFillTint="33"/>
          </w:tcPr>
          <w:p w14:paraId="0C7858AD" w14:textId="77777777" w:rsidR="00FD4182" w:rsidRPr="001C3DDA" w:rsidRDefault="00FD4182" w:rsidP="00D212E3">
            <w:pPr>
              <w:keepNext/>
              <w:spacing w:after="0" w:line="300" w:lineRule="atLeast"/>
              <w:jc w:val="left"/>
              <w:textAlignment w:val="baseline"/>
              <w:rPr>
                <w:rFonts w:ascii="Consolas" w:hAnsi="Consolas"/>
                <w:color w:val="333333"/>
                <w:szCs w:val="22"/>
              </w:rPr>
            </w:pPr>
            <w:r>
              <w:rPr>
                <w:rFonts w:ascii="Consolas" w:hAnsi="Consolas" w:cs="Courier New"/>
                <w:color w:val="333333"/>
                <w:szCs w:val="22"/>
                <w:bdr w:val="none" w:sz="0" w:space="0" w:color="auto" w:frame="1"/>
              </w:rPr>
              <w:t>(0010,0010</w:t>
            </w:r>
            <w:proofErr w:type="gramStart"/>
            <w:r>
              <w:rPr>
                <w:rFonts w:ascii="Consolas" w:hAnsi="Consolas" w:cs="Courier New"/>
                <w:color w:val="333333"/>
                <w:szCs w:val="22"/>
                <w:bdr w:val="none" w:sz="0" w:space="0" w:color="auto" w:frame="1"/>
              </w:rPr>
              <w:t>) :</w:t>
            </w:r>
            <w:proofErr w:type="gramEnd"/>
            <w:r>
              <w:rPr>
                <w:rFonts w:ascii="Consolas" w:hAnsi="Consolas" w:cs="Courier New"/>
                <w:color w:val="333333"/>
                <w:szCs w:val="22"/>
                <w:bdr w:val="none" w:sz="0" w:space="0" w:color="auto" w:frame="1"/>
              </w:rPr>
              <w:t>= “XXX”</w:t>
            </w:r>
          </w:p>
        </w:tc>
      </w:tr>
      <w:tr w:rsidR="00FD4182" w14:paraId="48623A9A" w14:textId="77777777" w:rsidTr="00D212E3">
        <w:tc>
          <w:tcPr>
            <w:tcW w:w="704" w:type="dxa"/>
            <w:shd w:val="clear" w:color="auto" w:fill="C5E0B3" w:themeFill="accent6" w:themeFillTint="66"/>
          </w:tcPr>
          <w:p w14:paraId="0111316A" w14:textId="77777777" w:rsidR="00FD4182" w:rsidRDefault="00FD4182" w:rsidP="00D212E3">
            <w:pPr>
              <w:pStyle w:val="BodyText"/>
              <w:keepNext/>
            </w:pPr>
            <w:r>
              <w:t>DICOM Conf</w:t>
            </w:r>
          </w:p>
        </w:tc>
        <w:tc>
          <w:tcPr>
            <w:tcW w:w="8356" w:type="dxa"/>
            <w:shd w:val="clear" w:color="auto" w:fill="C5E0B3" w:themeFill="accent6" w:themeFillTint="66"/>
          </w:tcPr>
          <w:p w14:paraId="0BA15C65" w14:textId="77777777" w:rsidR="00FD4182" w:rsidRPr="008426E1"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proofErr w:type="spellStart"/>
            <w:r w:rsidRPr="008426E1">
              <w:rPr>
                <w:rFonts w:ascii="Consolas" w:hAnsi="Consolas" w:cs="Courier New"/>
                <w:color w:val="333333"/>
                <w:szCs w:val="22"/>
                <w:bdr w:val="none" w:sz="0" w:space="0" w:color="auto" w:frame="1"/>
              </w:rPr>
              <w:t>uk.ac.</w:t>
            </w:r>
            <w:proofErr w:type="gramStart"/>
            <w:r w:rsidRPr="008426E1">
              <w:rPr>
                <w:rFonts w:ascii="Consolas" w:hAnsi="Consolas" w:cs="Courier New"/>
                <w:color w:val="333333"/>
                <w:szCs w:val="22"/>
                <w:bdr w:val="none" w:sz="0" w:space="0" w:color="auto" w:frame="1"/>
              </w:rPr>
              <w:t>ed.dcmconf</w:t>
            </w:r>
            <w:proofErr w:type="gramEnd"/>
            <w:r w:rsidRPr="008426E1">
              <w:rPr>
                <w:rFonts w:ascii="Consolas" w:hAnsi="Consolas" w:cs="Courier New"/>
                <w:color w:val="333333"/>
                <w:szCs w:val="22"/>
                <w:bdr w:val="none" w:sz="0" w:space="0" w:color="auto" w:frame="1"/>
              </w:rPr>
              <w:t>.transformer.field.StringOverwriter</w:t>
            </w:r>
            <w:proofErr w:type="spellEnd"/>
          </w:p>
        </w:tc>
      </w:tr>
    </w:tbl>
    <w:p w14:paraId="7B6EF5DA" w14:textId="77777777" w:rsidR="00FD4182" w:rsidRDefault="00FD4182" w:rsidP="00FD4182">
      <w:pPr>
        <w:pStyle w:val="BodyText"/>
      </w:pPr>
    </w:p>
    <w:p w14:paraId="6ADAB4DD" w14:textId="77777777" w:rsidR="00FD4182" w:rsidRDefault="00FD4182" w:rsidP="00FD4182">
      <w:pPr>
        <w:pStyle w:val="Heading3"/>
        <w:keepLines w:val="0"/>
        <w:numPr>
          <w:ilvl w:val="2"/>
          <w:numId w:val="0"/>
        </w:numPr>
        <w:tabs>
          <w:tab w:val="num" w:pos="720"/>
        </w:tabs>
        <w:spacing w:before="120" w:after="60" w:line="240" w:lineRule="auto"/>
        <w:ind w:left="720" w:hanging="720"/>
      </w:pPr>
      <w:r>
        <w:t>Blank a value</w:t>
      </w:r>
    </w:p>
    <w:p w14:paraId="6359681C" w14:textId="77777777" w:rsidR="00FD4182" w:rsidRDefault="00FD4182" w:rsidP="00FD4182">
      <w:pPr>
        <w:pStyle w:val="BodyText"/>
        <w:tabs>
          <w:tab w:val="left" w:pos="2172"/>
        </w:tabs>
      </w:pPr>
    </w:p>
    <w:tbl>
      <w:tblPr>
        <w:tblStyle w:val="TableGrid"/>
        <w:tblW w:w="0" w:type="auto"/>
        <w:tblLook w:val="04A0" w:firstRow="1" w:lastRow="0" w:firstColumn="1" w:lastColumn="0" w:noHBand="0" w:noVBand="1"/>
      </w:tblPr>
      <w:tblGrid>
        <w:gridCol w:w="1017"/>
        <w:gridCol w:w="7999"/>
      </w:tblGrid>
      <w:tr w:rsidR="00FD4182" w14:paraId="033D92B6" w14:textId="77777777" w:rsidTr="00D212E3">
        <w:tc>
          <w:tcPr>
            <w:tcW w:w="704" w:type="dxa"/>
            <w:shd w:val="clear" w:color="auto" w:fill="EDEDED" w:themeFill="accent3" w:themeFillTint="33"/>
          </w:tcPr>
          <w:p w14:paraId="77FBF4AD" w14:textId="77777777" w:rsidR="00FD4182" w:rsidRDefault="00FD4182" w:rsidP="00D212E3">
            <w:pPr>
              <w:pStyle w:val="BodyText"/>
              <w:keepNext/>
            </w:pPr>
            <w:r>
              <w:t>Task</w:t>
            </w:r>
          </w:p>
        </w:tc>
        <w:tc>
          <w:tcPr>
            <w:tcW w:w="8356" w:type="dxa"/>
            <w:shd w:val="clear" w:color="auto" w:fill="EDEDED" w:themeFill="accent3" w:themeFillTint="33"/>
          </w:tcPr>
          <w:p w14:paraId="17E69061" w14:textId="77777777" w:rsidR="00FD4182" w:rsidRPr="006534BD" w:rsidRDefault="00FD4182" w:rsidP="00D212E3">
            <w:pPr>
              <w:pStyle w:val="BodyText"/>
              <w:keepNext/>
              <w:rPr>
                <w:rFonts w:ascii="Courier New" w:hAnsi="Courier New" w:cs="Courier New"/>
              </w:rPr>
            </w:pPr>
            <w:r>
              <w:t xml:space="preserve">Blank out the value for (0008,1050) </w:t>
            </w:r>
            <w:proofErr w:type="spellStart"/>
            <w:r>
              <w:t>PerformingPhysicianName</w:t>
            </w:r>
            <w:proofErr w:type="spellEnd"/>
          </w:p>
        </w:tc>
      </w:tr>
      <w:tr w:rsidR="00FD4182" w14:paraId="12FE1A67" w14:textId="77777777" w:rsidTr="00D212E3">
        <w:tc>
          <w:tcPr>
            <w:tcW w:w="704" w:type="dxa"/>
            <w:shd w:val="clear" w:color="auto" w:fill="DEEAF6" w:themeFill="accent1" w:themeFillTint="33"/>
          </w:tcPr>
          <w:p w14:paraId="6C320FCE" w14:textId="77777777" w:rsidR="00FD4182" w:rsidRDefault="00FD4182" w:rsidP="00D212E3">
            <w:pPr>
              <w:pStyle w:val="BodyText"/>
              <w:keepNext/>
            </w:pPr>
            <w:r>
              <w:t>CTP</w:t>
            </w:r>
          </w:p>
        </w:tc>
        <w:tc>
          <w:tcPr>
            <w:tcW w:w="8356" w:type="dxa"/>
            <w:shd w:val="clear" w:color="auto" w:fill="DEEAF6" w:themeFill="accent1" w:themeFillTint="33"/>
          </w:tcPr>
          <w:p w14:paraId="57953AD0" w14:textId="77777777" w:rsidR="00FD4182" w:rsidRPr="001C3DDA" w:rsidRDefault="00FD4182" w:rsidP="00D212E3">
            <w:pPr>
              <w:pStyle w:val="BodyText"/>
              <w:keepNext/>
              <w:rPr>
                <w:rFonts w:ascii="Consolas" w:hAnsi="Consolas"/>
                <w:sz w:val="22"/>
                <w:szCs w:val="22"/>
              </w:rPr>
            </w:pPr>
            <w:r>
              <w:rPr>
                <w:rFonts w:ascii="Consolas" w:hAnsi="Consolas" w:cs="Courier New"/>
                <w:sz w:val="22"/>
                <w:szCs w:val="22"/>
              </w:rPr>
              <w:t>@</w:t>
            </w:r>
            <w:proofErr w:type="gramStart"/>
            <w:r>
              <w:rPr>
                <w:rFonts w:ascii="Consolas" w:hAnsi="Consolas" w:cs="Courier New"/>
                <w:sz w:val="22"/>
                <w:szCs w:val="22"/>
              </w:rPr>
              <w:t>empty(</w:t>
            </w:r>
            <w:proofErr w:type="spellStart"/>
            <w:proofErr w:type="gramEnd"/>
            <w:r>
              <w:rPr>
                <w:rFonts w:ascii="Consolas" w:hAnsi="Consolas" w:cs="Courier New"/>
                <w:sz w:val="22"/>
                <w:szCs w:val="22"/>
              </w:rPr>
              <w:t>PerformingPhysicianName</w:t>
            </w:r>
            <w:proofErr w:type="spellEnd"/>
            <w:r>
              <w:rPr>
                <w:rFonts w:ascii="Consolas" w:hAnsi="Consolas" w:cs="Courier New"/>
                <w:sz w:val="22"/>
                <w:szCs w:val="22"/>
              </w:rPr>
              <w:t>)</w:t>
            </w:r>
          </w:p>
        </w:tc>
      </w:tr>
      <w:tr w:rsidR="00FD4182" w14:paraId="593DB0B9" w14:textId="77777777" w:rsidTr="00D212E3">
        <w:tc>
          <w:tcPr>
            <w:tcW w:w="704" w:type="dxa"/>
            <w:shd w:val="clear" w:color="auto" w:fill="FFF2CC" w:themeFill="accent4" w:themeFillTint="33"/>
          </w:tcPr>
          <w:p w14:paraId="394796EB" w14:textId="77777777" w:rsidR="00FD4182" w:rsidRDefault="00FD4182" w:rsidP="00D212E3">
            <w:pPr>
              <w:pStyle w:val="BodyText"/>
              <w:keepNext/>
            </w:pPr>
            <w:r>
              <w:t>XNAT</w:t>
            </w:r>
          </w:p>
        </w:tc>
        <w:tc>
          <w:tcPr>
            <w:tcW w:w="8356" w:type="dxa"/>
            <w:shd w:val="clear" w:color="auto" w:fill="FFF2CC" w:themeFill="accent4" w:themeFillTint="33"/>
          </w:tcPr>
          <w:p w14:paraId="0A758360" w14:textId="77777777" w:rsidR="00FD4182" w:rsidRPr="001C3DDA" w:rsidRDefault="00FD4182" w:rsidP="00D212E3">
            <w:pPr>
              <w:keepNext/>
              <w:spacing w:after="0" w:line="300" w:lineRule="atLeast"/>
              <w:jc w:val="left"/>
              <w:textAlignment w:val="baseline"/>
              <w:rPr>
                <w:rFonts w:ascii="Consolas" w:hAnsi="Consolas"/>
                <w:color w:val="333333"/>
                <w:szCs w:val="22"/>
              </w:rPr>
            </w:pPr>
            <w:r>
              <w:rPr>
                <w:rFonts w:ascii="Consolas" w:hAnsi="Consolas" w:cs="Courier New"/>
                <w:color w:val="333333"/>
                <w:szCs w:val="22"/>
                <w:bdr w:val="none" w:sz="0" w:space="0" w:color="auto" w:frame="1"/>
              </w:rPr>
              <w:t>(0080,1050</w:t>
            </w:r>
            <w:proofErr w:type="gramStart"/>
            <w:r>
              <w:rPr>
                <w:rFonts w:ascii="Consolas" w:hAnsi="Consolas" w:cs="Courier New"/>
                <w:color w:val="333333"/>
                <w:szCs w:val="22"/>
                <w:bdr w:val="none" w:sz="0" w:space="0" w:color="auto" w:frame="1"/>
              </w:rPr>
              <w:t>) :</w:t>
            </w:r>
            <w:proofErr w:type="gramEnd"/>
            <w:r>
              <w:rPr>
                <w:rFonts w:ascii="Consolas" w:hAnsi="Consolas" w:cs="Courier New"/>
                <w:color w:val="333333"/>
                <w:szCs w:val="22"/>
                <w:bdr w:val="none" w:sz="0" w:space="0" w:color="auto" w:frame="1"/>
              </w:rPr>
              <w:t>= “”</w:t>
            </w:r>
          </w:p>
        </w:tc>
      </w:tr>
      <w:tr w:rsidR="00FD4182" w14:paraId="7168077B" w14:textId="77777777" w:rsidTr="00D212E3">
        <w:tc>
          <w:tcPr>
            <w:tcW w:w="704" w:type="dxa"/>
            <w:shd w:val="clear" w:color="auto" w:fill="C5E0B3" w:themeFill="accent6" w:themeFillTint="66"/>
          </w:tcPr>
          <w:p w14:paraId="2EB1818D" w14:textId="77777777" w:rsidR="00FD4182" w:rsidRDefault="00FD4182" w:rsidP="00D212E3">
            <w:pPr>
              <w:pStyle w:val="BodyText"/>
              <w:keepNext/>
            </w:pPr>
            <w:r>
              <w:t>DICOM Conf</w:t>
            </w:r>
          </w:p>
        </w:tc>
        <w:tc>
          <w:tcPr>
            <w:tcW w:w="8356" w:type="dxa"/>
            <w:shd w:val="clear" w:color="auto" w:fill="C5E0B3" w:themeFill="accent6" w:themeFillTint="66"/>
          </w:tcPr>
          <w:p w14:paraId="6AC3B79E" w14:textId="77777777" w:rsidR="00FD4182"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proofErr w:type="spellStart"/>
            <w:r w:rsidRPr="008426E1">
              <w:rPr>
                <w:rFonts w:ascii="Consolas" w:hAnsi="Consolas" w:cs="Courier New"/>
                <w:color w:val="333333"/>
                <w:szCs w:val="22"/>
                <w:bdr w:val="none" w:sz="0" w:space="0" w:color="auto" w:frame="1"/>
              </w:rPr>
              <w:t>uk.ac.</w:t>
            </w:r>
            <w:proofErr w:type="gramStart"/>
            <w:r w:rsidRPr="008426E1">
              <w:rPr>
                <w:rFonts w:ascii="Consolas" w:hAnsi="Consolas" w:cs="Courier New"/>
                <w:color w:val="333333"/>
                <w:szCs w:val="22"/>
                <w:bdr w:val="none" w:sz="0" w:space="0" w:color="auto" w:frame="1"/>
              </w:rPr>
              <w:t>ed.dcmconf</w:t>
            </w:r>
            <w:proofErr w:type="gramEnd"/>
            <w:r w:rsidRPr="008426E1">
              <w:rPr>
                <w:rFonts w:ascii="Consolas" w:hAnsi="Consolas" w:cs="Courier New"/>
                <w:color w:val="333333"/>
                <w:szCs w:val="22"/>
                <w:bdr w:val="none" w:sz="0" w:space="0" w:color="auto" w:frame="1"/>
              </w:rPr>
              <w:t>.transformer.field.StringOverwriter</w:t>
            </w:r>
            <w:proofErr w:type="spellEnd"/>
          </w:p>
        </w:tc>
      </w:tr>
    </w:tbl>
    <w:p w14:paraId="3EF3E6C8" w14:textId="77777777" w:rsidR="00FD4182" w:rsidRDefault="00FD4182" w:rsidP="00FD4182">
      <w:pPr>
        <w:pStyle w:val="BodyText"/>
      </w:pPr>
    </w:p>
    <w:p w14:paraId="2DE94C1E" w14:textId="77777777" w:rsidR="00FD4182" w:rsidRDefault="00FD4182" w:rsidP="00FD4182">
      <w:pPr>
        <w:pStyle w:val="Heading3"/>
        <w:keepLines w:val="0"/>
        <w:numPr>
          <w:ilvl w:val="2"/>
          <w:numId w:val="0"/>
        </w:numPr>
        <w:tabs>
          <w:tab w:val="num" w:pos="720"/>
        </w:tabs>
        <w:spacing w:before="120" w:after="60" w:line="240" w:lineRule="auto"/>
        <w:ind w:left="720" w:hanging="720"/>
      </w:pPr>
      <w:r>
        <w:t>Reduce granularity of a date</w:t>
      </w:r>
    </w:p>
    <w:p w14:paraId="6A19DCFC" w14:textId="77777777" w:rsidR="00FD4182" w:rsidRDefault="00FD4182" w:rsidP="00FD4182">
      <w:pPr>
        <w:pStyle w:val="BodyText"/>
        <w:tabs>
          <w:tab w:val="left" w:pos="2172"/>
        </w:tabs>
      </w:pPr>
      <w:r>
        <w:t>No direct command for this in XNAT but easy to write one.</w:t>
      </w:r>
    </w:p>
    <w:tbl>
      <w:tblPr>
        <w:tblStyle w:val="TableGrid"/>
        <w:tblW w:w="0" w:type="auto"/>
        <w:tblLook w:val="04A0" w:firstRow="1" w:lastRow="0" w:firstColumn="1" w:lastColumn="0" w:noHBand="0" w:noVBand="1"/>
      </w:tblPr>
      <w:tblGrid>
        <w:gridCol w:w="1017"/>
        <w:gridCol w:w="7999"/>
      </w:tblGrid>
      <w:tr w:rsidR="00FD4182" w14:paraId="2E2A5B04" w14:textId="77777777" w:rsidTr="00D212E3">
        <w:tc>
          <w:tcPr>
            <w:tcW w:w="704" w:type="dxa"/>
            <w:shd w:val="clear" w:color="auto" w:fill="EDEDED" w:themeFill="accent3" w:themeFillTint="33"/>
          </w:tcPr>
          <w:p w14:paraId="7D3F9153" w14:textId="77777777" w:rsidR="00FD4182" w:rsidRDefault="00FD4182" w:rsidP="00D212E3">
            <w:pPr>
              <w:pStyle w:val="BodyText"/>
              <w:keepNext/>
            </w:pPr>
            <w:r>
              <w:t>Task</w:t>
            </w:r>
          </w:p>
        </w:tc>
        <w:tc>
          <w:tcPr>
            <w:tcW w:w="8356" w:type="dxa"/>
            <w:shd w:val="clear" w:color="auto" w:fill="EDEDED" w:themeFill="accent3" w:themeFillTint="33"/>
          </w:tcPr>
          <w:p w14:paraId="0AB71EEF" w14:textId="77777777" w:rsidR="00FD4182" w:rsidRPr="006534BD" w:rsidRDefault="00FD4182" w:rsidP="00D212E3">
            <w:pPr>
              <w:pStyle w:val="BodyText"/>
              <w:keepNext/>
              <w:rPr>
                <w:rFonts w:ascii="Courier New" w:hAnsi="Courier New" w:cs="Courier New"/>
              </w:rPr>
            </w:pPr>
            <w:r>
              <w:t xml:space="preserve">Change (0008,0020) </w:t>
            </w:r>
            <w:proofErr w:type="spellStart"/>
            <w:r>
              <w:t>StudyDate</w:t>
            </w:r>
            <w:proofErr w:type="spellEnd"/>
            <w:r>
              <w:t xml:space="preserve"> to the first of the month</w:t>
            </w:r>
          </w:p>
        </w:tc>
      </w:tr>
      <w:tr w:rsidR="00FD4182" w14:paraId="78B48DBD" w14:textId="77777777" w:rsidTr="00D212E3">
        <w:tc>
          <w:tcPr>
            <w:tcW w:w="704" w:type="dxa"/>
            <w:shd w:val="clear" w:color="auto" w:fill="DEEAF6" w:themeFill="accent1" w:themeFillTint="33"/>
          </w:tcPr>
          <w:p w14:paraId="29F27807" w14:textId="77777777" w:rsidR="00FD4182" w:rsidRDefault="00FD4182" w:rsidP="00D212E3">
            <w:pPr>
              <w:pStyle w:val="BodyText"/>
              <w:keepNext/>
            </w:pPr>
            <w:r>
              <w:t>CTP</w:t>
            </w:r>
          </w:p>
        </w:tc>
        <w:tc>
          <w:tcPr>
            <w:tcW w:w="8356" w:type="dxa"/>
            <w:shd w:val="clear" w:color="auto" w:fill="DEEAF6" w:themeFill="accent1" w:themeFillTint="33"/>
          </w:tcPr>
          <w:p w14:paraId="55F37AA2" w14:textId="77777777" w:rsidR="00FD4182" w:rsidRPr="001C3DDA" w:rsidRDefault="00FD4182" w:rsidP="00D212E3">
            <w:pPr>
              <w:pStyle w:val="BodyText"/>
              <w:keepNext/>
              <w:rPr>
                <w:rFonts w:ascii="Consolas" w:hAnsi="Consolas"/>
                <w:sz w:val="22"/>
                <w:szCs w:val="22"/>
              </w:rPr>
            </w:pPr>
            <w:r>
              <w:rPr>
                <w:rFonts w:ascii="Consolas" w:hAnsi="Consolas" w:cs="Courier New"/>
                <w:sz w:val="22"/>
                <w:szCs w:val="22"/>
              </w:rPr>
              <w:t>@</w:t>
            </w:r>
            <w:proofErr w:type="spellStart"/>
            <w:r>
              <w:rPr>
                <w:rFonts w:ascii="Consolas" w:hAnsi="Consolas" w:cs="Courier New"/>
                <w:sz w:val="22"/>
                <w:szCs w:val="22"/>
              </w:rPr>
              <w:t>modifydate</w:t>
            </w:r>
            <w:proofErr w:type="spellEnd"/>
            <w:r>
              <w:rPr>
                <w:rFonts w:ascii="Consolas" w:hAnsi="Consolas" w:cs="Courier New"/>
                <w:sz w:val="22"/>
                <w:szCs w:val="22"/>
              </w:rPr>
              <w:t>(</w:t>
            </w:r>
            <w:proofErr w:type="gramStart"/>
            <w:r>
              <w:rPr>
                <w:rFonts w:ascii="Consolas" w:hAnsi="Consolas" w:cs="Courier New"/>
                <w:sz w:val="22"/>
                <w:szCs w:val="22"/>
              </w:rPr>
              <w:t>this,*</w:t>
            </w:r>
            <w:proofErr w:type="gramEnd"/>
            <w:r>
              <w:rPr>
                <w:rFonts w:ascii="Consolas" w:hAnsi="Consolas" w:cs="Courier New"/>
                <w:sz w:val="22"/>
                <w:szCs w:val="22"/>
              </w:rPr>
              <w:t xml:space="preserve">,*,1) // assuming </w:t>
            </w:r>
            <w:r w:rsidRPr="009C5D50">
              <w:rPr>
                <w:rFonts w:ascii="Consolas" w:hAnsi="Consolas" w:cs="Courier New"/>
                <w:b/>
                <w:sz w:val="22"/>
                <w:szCs w:val="22"/>
              </w:rPr>
              <w:t>this</w:t>
            </w:r>
            <w:r>
              <w:rPr>
                <w:rFonts w:ascii="Consolas" w:hAnsi="Consolas" w:cs="Courier New"/>
                <w:sz w:val="22"/>
                <w:szCs w:val="22"/>
              </w:rPr>
              <w:t xml:space="preserve"> is set to </w:t>
            </w:r>
            <w:proofErr w:type="spellStart"/>
            <w:r>
              <w:rPr>
                <w:rFonts w:ascii="Consolas" w:hAnsi="Consolas" w:cs="Courier New"/>
                <w:sz w:val="22"/>
                <w:szCs w:val="22"/>
              </w:rPr>
              <w:t>StudyDate</w:t>
            </w:r>
            <w:proofErr w:type="spellEnd"/>
          </w:p>
        </w:tc>
      </w:tr>
      <w:tr w:rsidR="00FD4182" w14:paraId="2172C84C" w14:textId="77777777" w:rsidTr="00D212E3">
        <w:tc>
          <w:tcPr>
            <w:tcW w:w="704" w:type="dxa"/>
            <w:shd w:val="clear" w:color="auto" w:fill="FFF2CC" w:themeFill="accent4" w:themeFillTint="33"/>
          </w:tcPr>
          <w:p w14:paraId="41AE7349" w14:textId="77777777" w:rsidR="00FD4182" w:rsidRDefault="00FD4182" w:rsidP="00D212E3">
            <w:pPr>
              <w:pStyle w:val="BodyText"/>
              <w:keepNext/>
            </w:pPr>
            <w:r>
              <w:t>XNAT</w:t>
            </w:r>
          </w:p>
        </w:tc>
        <w:tc>
          <w:tcPr>
            <w:tcW w:w="8356" w:type="dxa"/>
            <w:shd w:val="clear" w:color="auto" w:fill="FFF2CC" w:themeFill="accent4" w:themeFillTint="33"/>
          </w:tcPr>
          <w:p w14:paraId="5C899973" w14:textId="77777777" w:rsidR="00FD4182" w:rsidRPr="009C5D50"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proofErr w:type="spellStart"/>
            <w:proofErr w:type="gramStart"/>
            <w:r w:rsidRPr="009C5D50">
              <w:rPr>
                <w:rFonts w:ascii="Consolas" w:hAnsi="Consolas" w:cs="Courier New"/>
                <w:color w:val="333333"/>
                <w:szCs w:val="22"/>
                <w:bdr w:val="none" w:sz="0" w:space="0" w:color="auto" w:frame="1"/>
              </w:rPr>
              <w:t>myStudyDate</w:t>
            </w:r>
            <w:proofErr w:type="spellEnd"/>
            <w:r w:rsidRPr="009C5D50">
              <w:rPr>
                <w:rFonts w:ascii="Consolas" w:hAnsi="Consolas" w:cs="Courier New"/>
                <w:color w:val="333333"/>
                <w:szCs w:val="22"/>
                <w:bdr w:val="none" w:sz="0" w:space="0" w:color="auto" w:frame="1"/>
              </w:rPr>
              <w:t xml:space="preserve"> :</w:t>
            </w:r>
            <w:proofErr w:type="gramEnd"/>
            <w:r w:rsidRPr="009C5D50">
              <w:rPr>
                <w:rFonts w:ascii="Consolas" w:hAnsi="Consolas" w:cs="Courier New"/>
                <w:color w:val="333333"/>
                <w:szCs w:val="22"/>
                <w:bdr w:val="none" w:sz="0" w:space="0" w:color="auto" w:frame="1"/>
              </w:rPr>
              <w:t>= (0008,0020)</w:t>
            </w:r>
          </w:p>
          <w:p w14:paraId="25D0BA21" w14:textId="77777777" w:rsidR="00FD4182" w:rsidRPr="009C5D50"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proofErr w:type="spellStart"/>
            <w:proofErr w:type="gramStart"/>
            <w:r w:rsidRPr="009C5D50">
              <w:rPr>
                <w:rFonts w:ascii="Consolas" w:hAnsi="Consolas" w:cs="Courier New"/>
                <w:color w:val="333333"/>
                <w:szCs w:val="22"/>
                <w:bdr w:val="none" w:sz="0" w:space="0" w:color="auto" w:frame="1"/>
              </w:rPr>
              <w:t>myMonthYear</w:t>
            </w:r>
            <w:proofErr w:type="spellEnd"/>
            <w:r>
              <w:rPr>
                <w:rFonts w:ascii="Consolas" w:hAnsi="Consolas" w:cs="Courier New"/>
                <w:color w:val="333333"/>
                <w:szCs w:val="22"/>
                <w:bdr w:val="none" w:sz="0" w:space="0" w:color="auto" w:frame="1"/>
              </w:rPr>
              <w:t xml:space="preserve"> </w:t>
            </w:r>
            <w:r w:rsidRPr="009C5D50">
              <w:rPr>
                <w:rFonts w:ascii="Consolas" w:hAnsi="Consolas" w:cs="Courier New"/>
                <w:color w:val="333333"/>
                <w:szCs w:val="22"/>
                <w:bdr w:val="none" w:sz="0" w:space="0" w:color="auto" w:frame="1"/>
              </w:rPr>
              <w:t>:</w:t>
            </w:r>
            <w:proofErr w:type="gramEnd"/>
            <w:r w:rsidRPr="009C5D50">
              <w:rPr>
                <w:rFonts w:ascii="Consolas" w:hAnsi="Consolas" w:cs="Courier New"/>
                <w:color w:val="333333"/>
                <w:szCs w:val="22"/>
                <w:bdr w:val="none" w:sz="0" w:space="0" w:color="auto" w:frame="1"/>
              </w:rPr>
              <w:t>= substring(</w:t>
            </w:r>
            <w:proofErr w:type="spellStart"/>
            <w:r w:rsidRPr="009C5D50">
              <w:rPr>
                <w:rFonts w:ascii="Consolas" w:hAnsi="Consolas" w:cs="Courier New"/>
                <w:color w:val="333333"/>
                <w:szCs w:val="22"/>
                <w:bdr w:val="none" w:sz="0" w:space="0" w:color="auto" w:frame="1"/>
              </w:rPr>
              <w:t>myStudyDate</w:t>
            </w:r>
            <w:proofErr w:type="spellEnd"/>
            <w:r w:rsidRPr="009C5D50">
              <w:rPr>
                <w:rFonts w:ascii="Consolas" w:hAnsi="Consolas" w:cs="Courier New"/>
                <w:color w:val="333333"/>
                <w:szCs w:val="22"/>
                <w:bdr w:val="none" w:sz="0" w:space="0" w:color="auto" w:frame="1"/>
              </w:rPr>
              <w:t>, 4, 10)</w:t>
            </w:r>
          </w:p>
          <w:p w14:paraId="5381464D" w14:textId="77777777" w:rsidR="00FD4182" w:rsidRPr="001C3DDA" w:rsidRDefault="00FD4182" w:rsidP="00D212E3">
            <w:pPr>
              <w:keepNext/>
              <w:spacing w:after="0" w:line="300" w:lineRule="atLeast"/>
              <w:jc w:val="left"/>
              <w:textAlignment w:val="baseline"/>
              <w:rPr>
                <w:rFonts w:ascii="Consolas" w:hAnsi="Consolas"/>
                <w:color w:val="333333"/>
                <w:szCs w:val="22"/>
              </w:rPr>
            </w:pPr>
            <w:r w:rsidRPr="009C5D50">
              <w:rPr>
                <w:rFonts w:ascii="Consolas" w:hAnsi="Consolas" w:cs="Courier New"/>
                <w:color w:val="333333"/>
                <w:szCs w:val="22"/>
                <w:bdr w:val="none" w:sz="0" w:space="0" w:color="auto" w:frame="1"/>
              </w:rPr>
              <w:t>(0008,0020</w:t>
            </w:r>
            <w:proofErr w:type="gramStart"/>
            <w:r w:rsidRPr="009C5D50">
              <w:rPr>
                <w:rFonts w:ascii="Consolas" w:hAnsi="Consolas" w:cs="Courier New"/>
                <w:color w:val="333333"/>
                <w:szCs w:val="22"/>
                <w:bdr w:val="none" w:sz="0" w:space="0" w:color="auto" w:frame="1"/>
              </w:rPr>
              <w:t>) :</w:t>
            </w:r>
            <w:proofErr w:type="gramEnd"/>
            <w:r w:rsidRPr="009C5D50">
              <w:rPr>
                <w:rFonts w:ascii="Consolas" w:hAnsi="Consolas" w:cs="Courier New"/>
                <w:color w:val="333333"/>
                <w:szCs w:val="22"/>
                <w:bdr w:val="none" w:sz="0" w:space="0" w:color="auto" w:frame="1"/>
              </w:rPr>
              <w:t>= concatenate("01/",</w:t>
            </w:r>
            <w:proofErr w:type="spellStart"/>
            <w:r w:rsidRPr="009C5D50">
              <w:rPr>
                <w:rFonts w:ascii="Consolas" w:hAnsi="Consolas" w:cs="Courier New"/>
                <w:color w:val="333333"/>
                <w:szCs w:val="22"/>
                <w:bdr w:val="none" w:sz="0" w:space="0" w:color="auto" w:frame="1"/>
              </w:rPr>
              <w:t>myMonthYear</w:t>
            </w:r>
            <w:proofErr w:type="spellEnd"/>
            <w:r w:rsidRPr="009C5D50">
              <w:rPr>
                <w:rFonts w:ascii="Consolas" w:hAnsi="Consolas" w:cs="Courier New"/>
                <w:color w:val="333333"/>
                <w:szCs w:val="22"/>
                <w:bdr w:val="none" w:sz="0" w:space="0" w:color="auto" w:frame="1"/>
              </w:rPr>
              <w:t>)</w:t>
            </w:r>
          </w:p>
        </w:tc>
      </w:tr>
      <w:tr w:rsidR="00FD4182" w14:paraId="3CEA0AE9" w14:textId="77777777" w:rsidTr="00D212E3">
        <w:tc>
          <w:tcPr>
            <w:tcW w:w="704" w:type="dxa"/>
            <w:shd w:val="clear" w:color="auto" w:fill="C5E0B3" w:themeFill="accent6" w:themeFillTint="66"/>
          </w:tcPr>
          <w:p w14:paraId="4B7ADAA9" w14:textId="77777777" w:rsidR="00FD4182" w:rsidRDefault="00FD4182" w:rsidP="00D212E3">
            <w:pPr>
              <w:pStyle w:val="BodyText"/>
              <w:keepNext/>
            </w:pPr>
            <w:r>
              <w:t>DICOM Conf</w:t>
            </w:r>
          </w:p>
        </w:tc>
        <w:tc>
          <w:tcPr>
            <w:tcW w:w="8356" w:type="dxa"/>
            <w:shd w:val="clear" w:color="auto" w:fill="C5E0B3" w:themeFill="accent6" w:themeFillTint="66"/>
          </w:tcPr>
          <w:p w14:paraId="43235112" w14:textId="77777777" w:rsidR="00FD4182" w:rsidRPr="009C5D50"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proofErr w:type="spellStart"/>
            <w:r w:rsidRPr="008426E1">
              <w:rPr>
                <w:rFonts w:ascii="Consolas" w:hAnsi="Consolas" w:cs="Courier New"/>
                <w:color w:val="333333"/>
                <w:szCs w:val="22"/>
                <w:bdr w:val="none" w:sz="0" w:space="0" w:color="auto" w:frame="1"/>
              </w:rPr>
              <w:t>uk.ac.</w:t>
            </w:r>
            <w:proofErr w:type="gramStart"/>
            <w:r w:rsidRPr="008426E1">
              <w:rPr>
                <w:rFonts w:ascii="Consolas" w:hAnsi="Consolas" w:cs="Courier New"/>
                <w:color w:val="333333"/>
                <w:szCs w:val="22"/>
                <w:bdr w:val="none" w:sz="0" w:space="0" w:color="auto" w:frame="1"/>
              </w:rPr>
              <w:t>ed.dcmconf</w:t>
            </w:r>
            <w:proofErr w:type="gramEnd"/>
            <w:r w:rsidRPr="008426E1">
              <w:rPr>
                <w:rFonts w:ascii="Consolas" w:hAnsi="Consolas" w:cs="Courier New"/>
                <w:color w:val="333333"/>
                <w:szCs w:val="22"/>
                <w:bdr w:val="none" w:sz="0" w:space="0" w:color="auto" w:frame="1"/>
              </w:rPr>
              <w:t>.transformer.field.DateTransformer</w:t>
            </w:r>
            <w:proofErr w:type="spellEnd"/>
          </w:p>
        </w:tc>
      </w:tr>
    </w:tbl>
    <w:p w14:paraId="79B171A5" w14:textId="77777777" w:rsidR="00FD4182" w:rsidRDefault="00FD4182" w:rsidP="00FD4182">
      <w:pPr>
        <w:pStyle w:val="BodyText"/>
      </w:pPr>
    </w:p>
    <w:p w14:paraId="2761C173" w14:textId="77777777" w:rsidR="00FD4182" w:rsidRPr="008426E1" w:rsidRDefault="00FD4182" w:rsidP="00FD4182">
      <w:pPr>
        <w:pStyle w:val="Heading3"/>
        <w:keepLines w:val="0"/>
        <w:numPr>
          <w:ilvl w:val="2"/>
          <w:numId w:val="0"/>
        </w:numPr>
        <w:tabs>
          <w:tab w:val="num" w:pos="720"/>
        </w:tabs>
        <w:spacing w:before="120" w:after="60" w:line="240" w:lineRule="auto"/>
        <w:ind w:left="720" w:hanging="720"/>
      </w:pPr>
      <w:r>
        <w:lastRenderedPageBreak/>
        <w:t>Remove all private data</w:t>
      </w:r>
    </w:p>
    <w:p w14:paraId="6C473204" w14:textId="77777777" w:rsidR="00FD4182" w:rsidRDefault="00FD4182" w:rsidP="00FD4182">
      <w:pPr>
        <w:pStyle w:val="BodyText"/>
        <w:keepNext/>
        <w:tabs>
          <w:tab w:val="left" w:pos="2172"/>
        </w:tabs>
      </w:pPr>
    </w:p>
    <w:tbl>
      <w:tblPr>
        <w:tblStyle w:val="TableGrid"/>
        <w:tblW w:w="0" w:type="auto"/>
        <w:tblLook w:val="04A0" w:firstRow="1" w:lastRow="0" w:firstColumn="1" w:lastColumn="0" w:noHBand="0" w:noVBand="1"/>
      </w:tblPr>
      <w:tblGrid>
        <w:gridCol w:w="1017"/>
        <w:gridCol w:w="7999"/>
      </w:tblGrid>
      <w:tr w:rsidR="00FD4182" w14:paraId="18F9E6CF" w14:textId="77777777" w:rsidTr="00D212E3">
        <w:tc>
          <w:tcPr>
            <w:tcW w:w="704" w:type="dxa"/>
            <w:shd w:val="clear" w:color="auto" w:fill="EDEDED" w:themeFill="accent3" w:themeFillTint="33"/>
          </w:tcPr>
          <w:p w14:paraId="0256AA1C" w14:textId="77777777" w:rsidR="00FD4182" w:rsidRDefault="00FD4182" w:rsidP="00D212E3">
            <w:pPr>
              <w:pStyle w:val="BodyText"/>
              <w:keepNext/>
            </w:pPr>
            <w:r>
              <w:t>Task</w:t>
            </w:r>
          </w:p>
        </w:tc>
        <w:tc>
          <w:tcPr>
            <w:tcW w:w="8356" w:type="dxa"/>
            <w:shd w:val="clear" w:color="auto" w:fill="EDEDED" w:themeFill="accent3" w:themeFillTint="33"/>
          </w:tcPr>
          <w:p w14:paraId="51C8A1F4" w14:textId="77777777" w:rsidR="00FD4182" w:rsidRPr="006534BD" w:rsidRDefault="00FD4182" w:rsidP="00D212E3">
            <w:pPr>
              <w:pStyle w:val="BodyText"/>
              <w:keepNext/>
              <w:rPr>
                <w:rFonts w:ascii="Courier New" w:hAnsi="Courier New" w:cs="Courier New"/>
              </w:rPr>
            </w:pPr>
            <w:r>
              <w:t>Remove all private data i.e. (7FE</w:t>
            </w:r>
            <w:proofErr w:type="gramStart"/>
            <w:r>
              <w:t>1,x</w:t>
            </w:r>
            <w:proofErr w:type="gramEnd"/>
            <w:r>
              <w:t>) for all x</w:t>
            </w:r>
          </w:p>
        </w:tc>
      </w:tr>
      <w:tr w:rsidR="00FD4182" w14:paraId="3F0A039D" w14:textId="77777777" w:rsidTr="00D212E3">
        <w:tc>
          <w:tcPr>
            <w:tcW w:w="704" w:type="dxa"/>
            <w:shd w:val="clear" w:color="auto" w:fill="DEEAF6" w:themeFill="accent1" w:themeFillTint="33"/>
          </w:tcPr>
          <w:p w14:paraId="46186386" w14:textId="77777777" w:rsidR="00FD4182" w:rsidRDefault="00FD4182" w:rsidP="00D212E3">
            <w:pPr>
              <w:pStyle w:val="BodyText"/>
              <w:keepNext/>
            </w:pPr>
            <w:r>
              <w:t>CTP</w:t>
            </w:r>
          </w:p>
        </w:tc>
        <w:tc>
          <w:tcPr>
            <w:tcW w:w="8356" w:type="dxa"/>
            <w:shd w:val="clear" w:color="auto" w:fill="DEEAF6" w:themeFill="accent1" w:themeFillTint="33"/>
          </w:tcPr>
          <w:p w14:paraId="30AEDABB" w14:textId="77777777" w:rsidR="00FD4182" w:rsidRPr="001C3DDA" w:rsidRDefault="00FD4182" w:rsidP="00D212E3">
            <w:pPr>
              <w:pStyle w:val="BodyText"/>
              <w:keepNext/>
              <w:rPr>
                <w:rFonts w:ascii="Consolas" w:hAnsi="Consolas"/>
                <w:sz w:val="22"/>
                <w:szCs w:val="22"/>
              </w:rPr>
            </w:pPr>
            <w:r>
              <w:rPr>
                <w:rFonts w:ascii="Consolas" w:hAnsi="Consolas" w:cs="Courier New"/>
                <w:sz w:val="22"/>
                <w:szCs w:val="22"/>
              </w:rPr>
              <w:t>Checkbox on UI “Remove Private Groups”</w:t>
            </w:r>
          </w:p>
        </w:tc>
      </w:tr>
      <w:tr w:rsidR="00FD4182" w14:paraId="6E1D0E24" w14:textId="77777777" w:rsidTr="00D212E3">
        <w:tc>
          <w:tcPr>
            <w:tcW w:w="704" w:type="dxa"/>
            <w:shd w:val="clear" w:color="auto" w:fill="FFF2CC" w:themeFill="accent4" w:themeFillTint="33"/>
          </w:tcPr>
          <w:p w14:paraId="7E39630A" w14:textId="77777777" w:rsidR="00FD4182" w:rsidRDefault="00FD4182" w:rsidP="00D212E3">
            <w:pPr>
              <w:pStyle w:val="BodyText"/>
              <w:keepNext/>
            </w:pPr>
            <w:r>
              <w:t>XNAT</w:t>
            </w:r>
          </w:p>
        </w:tc>
        <w:tc>
          <w:tcPr>
            <w:tcW w:w="8356" w:type="dxa"/>
            <w:shd w:val="clear" w:color="auto" w:fill="FFF2CC" w:themeFill="accent4" w:themeFillTint="33"/>
          </w:tcPr>
          <w:p w14:paraId="7A9981FF" w14:textId="77777777" w:rsidR="00FD4182" w:rsidRPr="009C5D50" w:rsidRDefault="00FD4182" w:rsidP="00D212E3">
            <w:pPr>
              <w:keepNext/>
              <w:spacing w:after="0" w:line="300" w:lineRule="atLeast"/>
              <w:jc w:val="left"/>
              <w:textAlignment w:val="baseline"/>
              <w:rPr>
                <w:rFonts w:ascii="Consolas" w:hAnsi="Consolas"/>
                <w:color w:val="333333"/>
                <w:szCs w:val="22"/>
              </w:rPr>
            </w:pPr>
            <w:r w:rsidRPr="009C5D50">
              <w:rPr>
                <w:rFonts w:ascii="Consolas" w:hAnsi="Consolas" w:cs="Courier New"/>
                <w:b/>
                <w:color w:val="333333"/>
                <w:szCs w:val="22"/>
                <w:bdr w:val="none" w:sz="0" w:space="0" w:color="auto" w:frame="1"/>
              </w:rPr>
              <w:t>-</w:t>
            </w:r>
            <w:r>
              <w:rPr>
                <w:rFonts w:ascii="Consolas" w:hAnsi="Consolas" w:cs="Courier New"/>
                <w:color w:val="333333"/>
                <w:szCs w:val="22"/>
                <w:bdr w:val="none" w:sz="0" w:space="0" w:color="auto" w:frame="1"/>
              </w:rPr>
              <w:t xml:space="preserve"> </w:t>
            </w:r>
            <w:r w:rsidRPr="009C5D50">
              <w:rPr>
                <w:rFonts w:ascii="Consolas" w:hAnsi="Consolas" w:cs="Courier New"/>
                <w:color w:val="333333"/>
                <w:szCs w:val="22"/>
                <w:bdr w:val="none" w:sz="0" w:space="0" w:color="auto" w:frame="1"/>
              </w:rPr>
              <w:t>(7FE</w:t>
            </w:r>
            <w:proofErr w:type="gramStart"/>
            <w:r w:rsidRPr="009C5D50">
              <w:rPr>
                <w:rFonts w:ascii="Consolas" w:hAnsi="Consolas" w:cs="Courier New"/>
                <w:color w:val="333333"/>
                <w:szCs w:val="22"/>
                <w:bdr w:val="none" w:sz="0" w:space="0" w:color="auto" w:frame="1"/>
              </w:rPr>
              <w:t>1,XXXX</w:t>
            </w:r>
            <w:proofErr w:type="gramEnd"/>
            <w:r w:rsidRPr="009C5D50">
              <w:rPr>
                <w:rFonts w:ascii="Consolas" w:hAnsi="Consolas" w:cs="Courier New"/>
                <w:color w:val="333333"/>
                <w:szCs w:val="22"/>
                <w:bdr w:val="none" w:sz="0" w:space="0" w:color="auto" w:frame="1"/>
              </w:rPr>
              <w:t>)</w:t>
            </w:r>
          </w:p>
        </w:tc>
      </w:tr>
      <w:tr w:rsidR="00FD4182" w14:paraId="1615113A" w14:textId="77777777" w:rsidTr="00D212E3">
        <w:tc>
          <w:tcPr>
            <w:tcW w:w="704" w:type="dxa"/>
            <w:shd w:val="clear" w:color="auto" w:fill="C5E0B3" w:themeFill="accent6" w:themeFillTint="66"/>
          </w:tcPr>
          <w:p w14:paraId="6BB47AAE" w14:textId="77777777" w:rsidR="00FD4182" w:rsidRDefault="00FD4182" w:rsidP="00D212E3">
            <w:pPr>
              <w:pStyle w:val="BodyText"/>
              <w:keepNext/>
            </w:pPr>
            <w:r>
              <w:t>DICOM Conf</w:t>
            </w:r>
          </w:p>
        </w:tc>
        <w:tc>
          <w:tcPr>
            <w:tcW w:w="8356" w:type="dxa"/>
            <w:shd w:val="clear" w:color="auto" w:fill="C5E0B3" w:themeFill="accent6" w:themeFillTint="66"/>
          </w:tcPr>
          <w:p w14:paraId="05D34BF1" w14:textId="77777777" w:rsidR="00FD4182" w:rsidRPr="008426E1" w:rsidRDefault="00FD4182" w:rsidP="00D212E3">
            <w:pPr>
              <w:keepNext/>
              <w:spacing w:after="0" w:line="300" w:lineRule="atLeast"/>
              <w:jc w:val="left"/>
              <w:textAlignment w:val="baseline"/>
              <w:rPr>
                <w:color w:val="333333"/>
                <w:szCs w:val="22"/>
                <w:bdr w:val="none" w:sz="0" w:space="0" w:color="auto" w:frame="1"/>
              </w:rPr>
            </w:pPr>
            <w:r>
              <w:rPr>
                <w:color w:val="333333"/>
                <w:szCs w:val="22"/>
                <w:bdr w:val="none" w:sz="0" w:space="0" w:color="auto" w:frame="1"/>
              </w:rPr>
              <w:t>T</w:t>
            </w:r>
            <w:r w:rsidRPr="00E32C20">
              <w:rPr>
                <w:color w:val="333333"/>
                <w:szCs w:val="22"/>
                <w:bdr w:val="none" w:sz="0" w:space="0" w:color="auto" w:frame="1"/>
              </w:rPr>
              <w:t>here is a transformer to do this.</w:t>
            </w:r>
          </w:p>
        </w:tc>
      </w:tr>
    </w:tbl>
    <w:p w14:paraId="4142AC25" w14:textId="77777777" w:rsidR="00FD4182" w:rsidRDefault="00FD4182" w:rsidP="00FD4182">
      <w:pPr>
        <w:pStyle w:val="BodyText"/>
      </w:pPr>
    </w:p>
    <w:p w14:paraId="35D2EB9F" w14:textId="77777777" w:rsidR="00FD4182" w:rsidRDefault="00FD4182" w:rsidP="00FD4182">
      <w:pPr>
        <w:pStyle w:val="Heading3"/>
        <w:keepLines w:val="0"/>
        <w:numPr>
          <w:ilvl w:val="2"/>
          <w:numId w:val="0"/>
        </w:numPr>
        <w:tabs>
          <w:tab w:val="num" w:pos="720"/>
        </w:tabs>
        <w:spacing w:before="120" w:after="60" w:line="240" w:lineRule="auto"/>
        <w:ind w:left="720" w:hanging="720"/>
      </w:pPr>
      <w:r>
        <w:t>Remove a tag</w:t>
      </w:r>
    </w:p>
    <w:tbl>
      <w:tblPr>
        <w:tblStyle w:val="TableGrid"/>
        <w:tblW w:w="0" w:type="auto"/>
        <w:tblLook w:val="04A0" w:firstRow="1" w:lastRow="0" w:firstColumn="1" w:lastColumn="0" w:noHBand="0" w:noVBand="1"/>
      </w:tblPr>
      <w:tblGrid>
        <w:gridCol w:w="1017"/>
        <w:gridCol w:w="7760"/>
        <w:gridCol w:w="239"/>
      </w:tblGrid>
      <w:tr w:rsidR="00FD4182" w14:paraId="78C71E0F" w14:textId="77777777" w:rsidTr="00D212E3">
        <w:trPr>
          <w:trHeight w:val="356"/>
        </w:trPr>
        <w:tc>
          <w:tcPr>
            <w:tcW w:w="1005" w:type="dxa"/>
            <w:shd w:val="clear" w:color="auto" w:fill="EDEDED" w:themeFill="accent3" w:themeFillTint="33"/>
          </w:tcPr>
          <w:p w14:paraId="77A606FA" w14:textId="77777777" w:rsidR="00FD4182" w:rsidRDefault="00FD4182" w:rsidP="00D212E3">
            <w:pPr>
              <w:pStyle w:val="BodyText"/>
              <w:keepNext/>
            </w:pPr>
            <w:r>
              <w:t>Task</w:t>
            </w:r>
          </w:p>
        </w:tc>
        <w:tc>
          <w:tcPr>
            <w:tcW w:w="8234" w:type="dxa"/>
            <w:gridSpan w:val="2"/>
            <w:shd w:val="clear" w:color="auto" w:fill="EDEDED" w:themeFill="accent3" w:themeFillTint="33"/>
          </w:tcPr>
          <w:p w14:paraId="3766AB51" w14:textId="77777777" w:rsidR="00FD4182" w:rsidRPr="006534BD" w:rsidRDefault="00FD4182" w:rsidP="00D212E3">
            <w:pPr>
              <w:pStyle w:val="BodyText"/>
              <w:keepNext/>
              <w:rPr>
                <w:rFonts w:ascii="Courier New" w:hAnsi="Courier New" w:cs="Courier New"/>
              </w:rPr>
            </w:pPr>
            <w:r>
              <w:t xml:space="preserve">Remove tag (0008,0081) </w:t>
            </w:r>
            <w:proofErr w:type="spellStart"/>
            <w:r>
              <w:t>InstitutionalAddress</w:t>
            </w:r>
            <w:proofErr w:type="spellEnd"/>
          </w:p>
        </w:tc>
      </w:tr>
      <w:tr w:rsidR="00FD4182" w14:paraId="0B5F2D8A" w14:textId="77777777" w:rsidTr="00D212E3">
        <w:trPr>
          <w:trHeight w:val="345"/>
        </w:trPr>
        <w:tc>
          <w:tcPr>
            <w:tcW w:w="1005" w:type="dxa"/>
            <w:shd w:val="clear" w:color="auto" w:fill="DEEAF6" w:themeFill="accent1" w:themeFillTint="33"/>
          </w:tcPr>
          <w:p w14:paraId="09D92B46" w14:textId="77777777" w:rsidR="00FD4182" w:rsidRDefault="00FD4182" w:rsidP="00D212E3">
            <w:pPr>
              <w:pStyle w:val="BodyText"/>
              <w:keepNext/>
            </w:pPr>
            <w:r>
              <w:t>CTP</w:t>
            </w:r>
          </w:p>
        </w:tc>
        <w:tc>
          <w:tcPr>
            <w:tcW w:w="8234" w:type="dxa"/>
            <w:gridSpan w:val="2"/>
            <w:shd w:val="clear" w:color="auto" w:fill="DEEAF6" w:themeFill="accent1" w:themeFillTint="33"/>
          </w:tcPr>
          <w:p w14:paraId="6B5DDFCA" w14:textId="77777777" w:rsidR="00FD4182" w:rsidRPr="001C3DDA" w:rsidRDefault="00FD4182" w:rsidP="00D212E3">
            <w:pPr>
              <w:pStyle w:val="BodyText"/>
              <w:keepNext/>
              <w:rPr>
                <w:rFonts w:ascii="Consolas" w:hAnsi="Consolas"/>
                <w:sz w:val="22"/>
                <w:szCs w:val="22"/>
              </w:rPr>
            </w:pPr>
            <w:r>
              <w:rPr>
                <w:rFonts w:ascii="Consolas" w:hAnsi="Consolas" w:cs="Courier New"/>
                <w:sz w:val="22"/>
                <w:szCs w:val="22"/>
              </w:rPr>
              <w:t>@</w:t>
            </w:r>
            <w:proofErr w:type="gramStart"/>
            <w:r>
              <w:rPr>
                <w:rFonts w:ascii="Consolas" w:hAnsi="Consolas" w:cs="Courier New"/>
                <w:sz w:val="22"/>
                <w:szCs w:val="22"/>
              </w:rPr>
              <w:t>remove(</w:t>
            </w:r>
            <w:proofErr w:type="gramEnd"/>
            <w:r>
              <w:rPr>
                <w:rFonts w:ascii="Consolas" w:hAnsi="Consolas" w:cs="Courier New"/>
                <w:sz w:val="22"/>
                <w:szCs w:val="22"/>
              </w:rPr>
              <w:t>)</w:t>
            </w:r>
          </w:p>
        </w:tc>
      </w:tr>
      <w:tr w:rsidR="00FD4182" w14:paraId="1150911E" w14:textId="77777777" w:rsidTr="00D212E3">
        <w:trPr>
          <w:trHeight w:val="356"/>
        </w:trPr>
        <w:tc>
          <w:tcPr>
            <w:tcW w:w="1005" w:type="dxa"/>
            <w:shd w:val="clear" w:color="auto" w:fill="FFF2CC" w:themeFill="accent4" w:themeFillTint="33"/>
          </w:tcPr>
          <w:p w14:paraId="5D62C300" w14:textId="77777777" w:rsidR="00FD4182" w:rsidRDefault="00FD4182" w:rsidP="00D212E3">
            <w:pPr>
              <w:pStyle w:val="BodyText"/>
              <w:keepNext/>
            </w:pPr>
            <w:r>
              <w:t>XNAT</w:t>
            </w:r>
          </w:p>
        </w:tc>
        <w:tc>
          <w:tcPr>
            <w:tcW w:w="8234" w:type="dxa"/>
            <w:gridSpan w:val="2"/>
            <w:shd w:val="clear" w:color="auto" w:fill="FFF2CC" w:themeFill="accent4" w:themeFillTint="33"/>
          </w:tcPr>
          <w:p w14:paraId="30DFB5DC" w14:textId="77777777" w:rsidR="00FD4182" w:rsidRPr="001C3DDA" w:rsidRDefault="00FD4182" w:rsidP="00D212E3">
            <w:pPr>
              <w:keepNext/>
              <w:spacing w:after="0" w:line="300" w:lineRule="atLeast"/>
              <w:jc w:val="left"/>
              <w:textAlignment w:val="baseline"/>
              <w:rPr>
                <w:rFonts w:ascii="Consolas" w:hAnsi="Consolas"/>
                <w:color w:val="333333"/>
                <w:szCs w:val="22"/>
              </w:rPr>
            </w:pPr>
            <w:r w:rsidRPr="009C5D50">
              <w:rPr>
                <w:rFonts w:ascii="Consolas" w:hAnsi="Consolas" w:cs="Courier New"/>
                <w:b/>
                <w:color w:val="333333"/>
                <w:szCs w:val="22"/>
                <w:bdr w:val="none" w:sz="0" w:space="0" w:color="auto" w:frame="1"/>
              </w:rPr>
              <w:t>-</w:t>
            </w:r>
            <w:r>
              <w:rPr>
                <w:rFonts w:ascii="Consolas" w:hAnsi="Consolas" w:cs="Courier New"/>
                <w:color w:val="333333"/>
                <w:szCs w:val="22"/>
                <w:bdr w:val="none" w:sz="0" w:space="0" w:color="auto" w:frame="1"/>
              </w:rPr>
              <w:t xml:space="preserve"> </w:t>
            </w:r>
            <w:r w:rsidRPr="009C5D50">
              <w:rPr>
                <w:rFonts w:ascii="Consolas" w:hAnsi="Consolas" w:cs="Courier New"/>
                <w:color w:val="333333"/>
                <w:szCs w:val="22"/>
                <w:bdr w:val="none" w:sz="0" w:space="0" w:color="auto" w:frame="1"/>
              </w:rPr>
              <w:t>(</w:t>
            </w:r>
            <w:r>
              <w:rPr>
                <w:rFonts w:ascii="Consolas" w:hAnsi="Consolas" w:cs="Courier New"/>
                <w:color w:val="333333"/>
                <w:szCs w:val="22"/>
                <w:bdr w:val="none" w:sz="0" w:space="0" w:color="auto" w:frame="1"/>
              </w:rPr>
              <w:t>0008</w:t>
            </w:r>
            <w:r w:rsidRPr="009C5D50">
              <w:rPr>
                <w:rFonts w:ascii="Consolas" w:hAnsi="Consolas" w:cs="Courier New"/>
                <w:color w:val="333333"/>
                <w:szCs w:val="22"/>
                <w:bdr w:val="none" w:sz="0" w:space="0" w:color="auto" w:frame="1"/>
              </w:rPr>
              <w:t>,</w:t>
            </w:r>
            <w:r>
              <w:rPr>
                <w:rFonts w:ascii="Consolas" w:hAnsi="Consolas" w:cs="Courier New"/>
                <w:color w:val="333333"/>
                <w:szCs w:val="22"/>
                <w:bdr w:val="none" w:sz="0" w:space="0" w:color="auto" w:frame="1"/>
              </w:rPr>
              <w:t>0081</w:t>
            </w:r>
            <w:r w:rsidRPr="009C5D50">
              <w:rPr>
                <w:rFonts w:ascii="Consolas" w:hAnsi="Consolas" w:cs="Courier New"/>
                <w:color w:val="333333"/>
                <w:szCs w:val="22"/>
                <w:bdr w:val="none" w:sz="0" w:space="0" w:color="auto" w:frame="1"/>
              </w:rPr>
              <w:t>)</w:t>
            </w:r>
          </w:p>
        </w:tc>
      </w:tr>
      <w:tr w:rsidR="00FD4182" w14:paraId="71928CF2" w14:textId="77777777" w:rsidTr="00D212E3">
        <w:trPr>
          <w:gridAfter w:val="1"/>
          <w:wAfter w:w="266" w:type="dxa"/>
          <w:trHeight w:val="639"/>
        </w:trPr>
        <w:tc>
          <w:tcPr>
            <w:tcW w:w="1005" w:type="dxa"/>
            <w:shd w:val="clear" w:color="auto" w:fill="C5E0B3" w:themeFill="accent6" w:themeFillTint="66"/>
          </w:tcPr>
          <w:p w14:paraId="5ADBD75B" w14:textId="77777777" w:rsidR="00FD4182" w:rsidRDefault="00FD4182" w:rsidP="00D212E3">
            <w:pPr>
              <w:pStyle w:val="BodyText"/>
              <w:keepNext/>
            </w:pPr>
            <w:r>
              <w:t>DICOM Conf</w:t>
            </w:r>
          </w:p>
        </w:tc>
        <w:tc>
          <w:tcPr>
            <w:tcW w:w="7968" w:type="dxa"/>
            <w:shd w:val="clear" w:color="auto" w:fill="C5E0B3" w:themeFill="accent6" w:themeFillTint="66"/>
          </w:tcPr>
          <w:p w14:paraId="3EE1A563" w14:textId="77777777" w:rsidR="00FD4182" w:rsidRPr="008426E1" w:rsidRDefault="00FD4182" w:rsidP="00D212E3">
            <w:pPr>
              <w:keepNext/>
              <w:spacing w:after="0" w:line="300" w:lineRule="atLeast"/>
              <w:jc w:val="left"/>
              <w:textAlignment w:val="baseline"/>
              <w:rPr>
                <w:rFonts w:ascii="Consolas" w:hAnsi="Consolas" w:cs="Courier New"/>
                <w:color w:val="333333"/>
                <w:szCs w:val="22"/>
                <w:bdr w:val="none" w:sz="0" w:space="0" w:color="auto" w:frame="1"/>
              </w:rPr>
            </w:pPr>
            <w:proofErr w:type="spellStart"/>
            <w:r w:rsidRPr="008426E1">
              <w:rPr>
                <w:rFonts w:ascii="Consolas" w:hAnsi="Consolas" w:cs="Courier New"/>
                <w:color w:val="333333"/>
                <w:szCs w:val="22"/>
                <w:bdr w:val="none" w:sz="0" w:space="0" w:color="auto" w:frame="1"/>
              </w:rPr>
              <w:t>uk.ac.</w:t>
            </w:r>
            <w:proofErr w:type="gramStart"/>
            <w:r w:rsidRPr="008426E1">
              <w:rPr>
                <w:rFonts w:ascii="Consolas" w:hAnsi="Consolas" w:cs="Courier New"/>
                <w:color w:val="333333"/>
                <w:szCs w:val="22"/>
                <w:bdr w:val="none" w:sz="0" w:space="0" w:color="auto" w:frame="1"/>
              </w:rPr>
              <w:t>ed.dcmconf</w:t>
            </w:r>
            <w:proofErr w:type="gramEnd"/>
            <w:r w:rsidRPr="008426E1">
              <w:rPr>
                <w:rFonts w:ascii="Consolas" w:hAnsi="Consolas" w:cs="Courier New"/>
                <w:color w:val="333333"/>
                <w:szCs w:val="22"/>
                <w:bdr w:val="none" w:sz="0" w:space="0" w:color="auto" w:frame="1"/>
              </w:rPr>
              <w:t>.transformer.object.AttributeRemover</w:t>
            </w:r>
            <w:proofErr w:type="spellEnd"/>
          </w:p>
        </w:tc>
      </w:tr>
    </w:tbl>
    <w:p w14:paraId="1E3612C8" w14:textId="77777777" w:rsidR="00FD4182" w:rsidRDefault="00FD4182" w:rsidP="00FD4182">
      <w:pPr>
        <w:pStyle w:val="BodyText"/>
      </w:pPr>
    </w:p>
    <w:p w14:paraId="1B7B47AB" w14:textId="77777777" w:rsidR="00FD4182" w:rsidRDefault="00FD4182" w:rsidP="00FD4182">
      <w:pPr>
        <w:pStyle w:val="Heading3"/>
        <w:keepLines w:val="0"/>
        <w:numPr>
          <w:ilvl w:val="2"/>
          <w:numId w:val="0"/>
        </w:numPr>
        <w:tabs>
          <w:tab w:val="num" w:pos="720"/>
        </w:tabs>
        <w:spacing w:before="120" w:after="60" w:line="240" w:lineRule="auto"/>
        <w:ind w:left="720" w:hanging="720"/>
      </w:pPr>
      <w:r>
        <w:t>Additional core functionality</w:t>
      </w:r>
    </w:p>
    <w:p w14:paraId="637929C2" w14:textId="77777777" w:rsidR="00FD4182" w:rsidRDefault="00FD4182" w:rsidP="00FD4182">
      <w:pPr>
        <w:pStyle w:val="BodyText"/>
      </w:pPr>
      <w:r>
        <w:t>Other factors considered were:</w:t>
      </w:r>
    </w:p>
    <w:p w14:paraId="3A43F1FC" w14:textId="77777777" w:rsidR="00FD4182" w:rsidRDefault="00FD4182" w:rsidP="00FD4182">
      <w:pPr>
        <w:pStyle w:val="BodyText"/>
        <w:numPr>
          <w:ilvl w:val="0"/>
          <w:numId w:val="6"/>
        </w:numPr>
      </w:pPr>
      <w:r>
        <w:t>Whitelisting tags</w:t>
      </w:r>
    </w:p>
    <w:p w14:paraId="5BA729B6" w14:textId="77777777" w:rsidR="00FD4182" w:rsidRDefault="00FD4182" w:rsidP="00FD4182">
      <w:pPr>
        <w:pStyle w:val="BodyText"/>
        <w:numPr>
          <w:ilvl w:val="0"/>
          <w:numId w:val="6"/>
        </w:numPr>
      </w:pPr>
      <w:r>
        <w:t>Adding bespoke anonymisations</w:t>
      </w:r>
    </w:p>
    <w:p w14:paraId="36F80ACD" w14:textId="77777777" w:rsidR="00FD4182" w:rsidRDefault="00FD4182" w:rsidP="00FD4182">
      <w:pPr>
        <w:pStyle w:val="BodyText"/>
        <w:numPr>
          <w:ilvl w:val="0"/>
          <w:numId w:val="6"/>
        </w:numPr>
      </w:pPr>
      <w:r>
        <w:t>Defining subsets of images to which the rules will apply</w:t>
      </w:r>
    </w:p>
    <w:p w14:paraId="64C33296" w14:textId="77777777" w:rsidR="00FD4182" w:rsidRPr="001F2A9F" w:rsidRDefault="00FD4182" w:rsidP="00FD4182">
      <w:pPr>
        <w:pStyle w:val="BodyText"/>
        <w:numPr>
          <w:ilvl w:val="0"/>
          <w:numId w:val="6"/>
        </w:numPr>
      </w:pPr>
      <w:r>
        <w:t>The ability to anonymise pixel data</w:t>
      </w:r>
    </w:p>
    <w:p w14:paraId="2F7895B6" w14:textId="77777777" w:rsidR="00FD4182" w:rsidRDefault="00FD4182" w:rsidP="00FD4182">
      <w:pPr>
        <w:pStyle w:val="BodyText"/>
      </w:pPr>
    </w:p>
    <w:p w14:paraId="40142C34" w14:textId="77777777" w:rsidR="00FD4182" w:rsidRDefault="00FD4182" w:rsidP="00FD4182">
      <w:pPr>
        <w:pStyle w:val="Heading2"/>
        <w:keepLines w:val="0"/>
        <w:numPr>
          <w:ilvl w:val="1"/>
          <w:numId w:val="0"/>
        </w:numPr>
        <w:tabs>
          <w:tab w:val="num" w:pos="680"/>
        </w:tabs>
        <w:spacing w:before="180" w:after="120" w:line="240" w:lineRule="auto"/>
        <w:ind w:left="680" w:hanging="680"/>
      </w:pPr>
      <w:r>
        <w:t>User friendliness</w:t>
      </w:r>
    </w:p>
    <w:p w14:paraId="60F08C7F" w14:textId="77777777" w:rsidR="00FD4182" w:rsidRDefault="00FD4182" w:rsidP="00FD4182">
      <w:pPr>
        <w:pStyle w:val="BodyText"/>
      </w:pPr>
      <w:r>
        <w:t>The evaluation of the user friendliness of the tools was considered from two points of view:</w:t>
      </w:r>
    </w:p>
    <w:p w14:paraId="074ADA87" w14:textId="77777777" w:rsidR="00FD4182" w:rsidRDefault="00FD4182" w:rsidP="00FD4182">
      <w:pPr>
        <w:pStyle w:val="BodyText"/>
        <w:numPr>
          <w:ilvl w:val="0"/>
          <w:numId w:val="5"/>
        </w:numPr>
      </w:pPr>
      <w:r>
        <w:t>The person writing and maintaining the rules</w:t>
      </w:r>
    </w:p>
    <w:p w14:paraId="5DAE2038" w14:textId="77777777" w:rsidR="00FD4182" w:rsidRDefault="00FD4182" w:rsidP="00FD4182">
      <w:pPr>
        <w:pStyle w:val="BodyText"/>
        <w:numPr>
          <w:ilvl w:val="0"/>
          <w:numId w:val="5"/>
        </w:numPr>
      </w:pPr>
      <w:r>
        <w:t>The system administrator installing and maintaining the software</w:t>
      </w:r>
    </w:p>
    <w:p w14:paraId="7C16E081" w14:textId="77777777" w:rsidR="00FD4182" w:rsidRDefault="00FD4182" w:rsidP="00FD4182">
      <w:pPr>
        <w:pStyle w:val="BodyText"/>
      </w:pPr>
      <w:r>
        <w:t>By their nature these criteria will be more subjective.</w:t>
      </w:r>
    </w:p>
    <w:p w14:paraId="14AF9EBD" w14:textId="77777777" w:rsidR="00FD4182" w:rsidRDefault="00FD4182" w:rsidP="00FD4182">
      <w:pPr>
        <w:pStyle w:val="Heading2"/>
        <w:keepLines w:val="0"/>
        <w:numPr>
          <w:ilvl w:val="1"/>
          <w:numId w:val="0"/>
        </w:numPr>
        <w:tabs>
          <w:tab w:val="num" w:pos="680"/>
        </w:tabs>
        <w:spacing w:before="180" w:after="120" w:line="240" w:lineRule="auto"/>
        <w:ind w:left="680" w:hanging="680"/>
      </w:pPr>
      <w:r>
        <w:t>Support</w:t>
      </w:r>
    </w:p>
    <w:p w14:paraId="30698577" w14:textId="77777777" w:rsidR="00FD4182" w:rsidRDefault="00FD4182" w:rsidP="00FD4182">
      <w:pPr>
        <w:pStyle w:val="BodyText"/>
      </w:pPr>
      <w:r>
        <w:t>The criteria considered included existence of an active group of developers regularly working on the software, is there good documentation etc.</w:t>
      </w:r>
    </w:p>
    <w:p w14:paraId="5B31E0AC" w14:textId="77777777" w:rsidR="00FD4182" w:rsidRDefault="00FD4182" w:rsidP="00FD4182">
      <w:pPr>
        <w:pStyle w:val="Heading2"/>
        <w:keepLines w:val="0"/>
        <w:numPr>
          <w:ilvl w:val="1"/>
          <w:numId w:val="0"/>
        </w:numPr>
        <w:tabs>
          <w:tab w:val="num" w:pos="680"/>
        </w:tabs>
        <w:spacing w:before="180" w:after="120" w:line="240" w:lineRule="auto"/>
        <w:ind w:left="680" w:hanging="680"/>
      </w:pPr>
      <w:r>
        <w:t>Evaluation analysis</w:t>
      </w:r>
    </w:p>
    <w:p w14:paraId="23851A67" w14:textId="77777777" w:rsidR="00FD4182" w:rsidRDefault="00FD4182" w:rsidP="00FD4182">
      <w:pPr>
        <w:pStyle w:val="BodyText"/>
      </w:pPr>
      <w:r>
        <w:t xml:space="preserve">To give a more quantitative analysis following the evaluation, each tool was given a score between 1 (poor) and 5 (great) as to how straightforward the task was to achieve, or if there is support for the required feature and so on. </w:t>
      </w:r>
      <w:r>
        <w:fldChar w:fldCharType="begin"/>
      </w:r>
      <w:r>
        <w:instrText xml:space="preserve"> REF _Ref509226345 \h </w:instrText>
      </w:r>
      <w:r>
        <w:fldChar w:fldCharType="separate"/>
      </w:r>
      <w:r>
        <w:t xml:space="preserve">Table </w:t>
      </w:r>
      <w:r>
        <w:rPr>
          <w:noProof/>
        </w:rPr>
        <w:t>1</w:t>
      </w:r>
      <w:r>
        <w:fldChar w:fldCharType="end"/>
      </w:r>
      <w:r>
        <w:t>,</w:t>
      </w:r>
      <w:r>
        <w:fldChar w:fldCharType="begin"/>
      </w:r>
      <w:r>
        <w:instrText xml:space="preserve"> REF _Ref509226348 \h </w:instrText>
      </w:r>
      <w:r>
        <w:fldChar w:fldCharType="separate"/>
      </w:r>
      <w:r>
        <w:t xml:space="preserve">Table </w:t>
      </w:r>
      <w:r>
        <w:rPr>
          <w:noProof/>
        </w:rPr>
        <w:t>2</w:t>
      </w:r>
      <w:r>
        <w:fldChar w:fldCharType="end"/>
      </w:r>
      <w:r>
        <w:t xml:space="preserve"> and </w:t>
      </w:r>
      <w:r>
        <w:fldChar w:fldCharType="begin"/>
      </w:r>
      <w:r>
        <w:instrText xml:space="preserve"> REF _Ref509226351 \h </w:instrText>
      </w:r>
      <w:r>
        <w:fldChar w:fldCharType="separate"/>
      </w:r>
      <w:r>
        <w:t xml:space="preserve">Table </w:t>
      </w:r>
      <w:r>
        <w:rPr>
          <w:noProof/>
        </w:rPr>
        <w:t>3</w:t>
      </w:r>
      <w:r>
        <w:fldChar w:fldCharType="end"/>
      </w:r>
      <w:r>
        <w:t xml:space="preserve"> show the scoring for the categories of Core Functionality, User Friendliness and Support respectively.</w:t>
      </w:r>
    </w:p>
    <w:p w14:paraId="445294D2" w14:textId="77777777" w:rsidR="00FD4182" w:rsidRDefault="00FD4182" w:rsidP="00FD4182">
      <w:pPr>
        <w:pStyle w:val="BodyText"/>
      </w:pPr>
    </w:p>
    <w:p w14:paraId="2F2406FE" w14:textId="77777777" w:rsidR="00FD4182" w:rsidRDefault="00FD4182" w:rsidP="00FD4182">
      <w:pPr>
        <w:pStyle w:val="Caption"/>
        <w:keepNext/>
      </w:pPr>
      <w:bookmarkStart w:id="160" w:name="_Ref509226345"/>
      <w:r>
        <w:lastRenderedPageBreak/>
        <w:t xml:space="preserve">Table </w:t>
      </w:r>
      <w:r>
        <w:fldChar w:fldCharType="begin"/>
      </w:r>
      <w:r>
        <w:instrText xml:space="preserve"> SEQ Table \* ARABIC </w:instrText>
      </w:r>
      <w:r>
        <w:fldChar w:fldCharType="separate"/>
      </w:r>
      <w:r>
        <w:rPr>
          <w:noProof/>
        </w:rPr>
        <w:t>1</w:t>
      </w:r>
      <w:r>
        <w:rPr>
          <w:noProof/>
        </w:rPr>
        <w:fldChar w:fldCharType="end"/>
      </w:r>
      <w:bookmarkEnd w:id="160"/>
      <w:r>
        <w:t>: Core functionality</w:t>
      </w:r>
    </w:p>
    <w:tbl>
      <w:tblPr>
        <w:tblStyle w:val="TableGrid"/>
        <w:tblW w:w="0" w:type="auto"/>
        <w:tblLook w:val="04A0" w:firstRow="1" w:lastRow="0" w:firstColumn="1" w:lastColumn="0" w:noHBand="0" w:noVBand="1"/>
      </w:tblPr>
      <w:tblGrid>
        <w:gridCol w:w="1636"/>
        <w:gridCol w:w="707"/>
        <w:gridCol w:w="5733"/>
        <w:gridCol w:w="940"/>
      </w:tblGrid>
      <w:tr w:rsidR="00FD4182" w:rsidRPr="00B669CD" w14:paraId="4CC1E274" w14:textId="77777777" w:rsidTr="00D212E3">
        <w:trPr>
          <w:trHeight w:val="563"/>
        </w:trPr>
        <w:tc>
          <w:tcPr>
            <w:tcW w:w="1636" w:type="dxa"/>
            <w:shd w:val="clear" w:color="auto" w:fill="D0CECE" w:themeFill="background2" w:themeFillShade="E6"/>
            <w:vAlign w:val="center"/>
          </w:tcPr>
          <w:p w14:paraId="142D1BC9" w14:textId="77777777" w:rsidR="00FD4182" w:rsidRPr="0044345F" w:rsidRDefault="00FD4182" w:rsidP="00D212E3">
            <w:pPr>
              <w:pStyle w:val="BodyText"/>
              <w:keepNext/>
              <w:jc w:val="left"/>
              <w:rPr>
                <w:rFonts w:asciiTheme="minorHAnsi" w:hAnsiTheme="minorHAnsi" w:cstheme="minorHAnsi"/>
                <w:b/>
                <w:sz w:val="22"/>
                <w:szCs w:val="22"/>
              </w:rPr>
            </w:pPr>
            <w:bookmarkStart w:id="161" w:name="_Hlk508975516"/>
            <w:r w:rsidRPr="0044345F">
              <w:rPr>
                <w:rFonts w:asciiTheme="minorHAnsi" w:hAnsiTheme="minorHAnsi" w:cstheme="minorHAnsi"/>
                <w:b/>
                <w:sz w:val="22"/>
                <w:szCs w:val="22"/>
              </w:rPr>
              <w:t>Category</w:t>
            </w:r>
          </w:p>
        </w:tc>
        <w:tc>
          <w:tcPr>
            <w:tcW w:w="707" w:type="dxa"/>
            <w:shd w:val="clear" w:color="auto" w:fill="D0CECE" w:themeFill="background2" w:themeFillShade="E6"/>
            <w:vAlign w:val="center"/>
          </w:tcPr>
          <w:p w14:paraId="218FBBDF"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Tool</w:t>
            </w:r>
          </w:p>
        </w:tc>
        <w:tc>
          <w:tcPr>
            <w:tcW w:w="5775" w:type="dxa"/>
            <w:shd w:val="clear" w:color="auto" w:fill="D0CECE" w:themeFill="background2" w:themeFillShade="E6"/>
            <w:vAlign w:val="center"/>
          </w:tcPr>
          <w:p w14:paraId="2227294A"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Comment</w:t>
            </w:r>
          </w:p>
        </w:tc>
        <w:tc>
          <w:tcPr>
            <w:tcW w:w="942" w:type="dxa"/>
            <w:shd w:val="clear" w:color="auto" w:fill="D0CECE" w:themeFill="background2" w:themeFillShade="E6"/>
            <w:vAlign w:val="center"/>
          </w:tcPr>
          <w:p w14:paraId="5367B61A" w14:textId="77777777" w:rsidR="00FD4182" w:rsidRPr="0044345F" w:rsidRDefault="00FD4182" w:rsidP="00D212E3">
            <w:pPr>
              <w:pStyle w:val="BodyText"/>
              <w:keepNext/>
              <w:jc w:val="center"/>
              <w:rPr>
                <w:rFonts w:asciiTheme="minorHAnsi" w:hAnsiTheme="minorHAnsi" w:cstheme="minorHAnsi"/>
                <w:b/>
                <w:sz w:val="22"/>
                <w:szCs w:val="22"/>
              </w:rPr>
            </w:pPr>
            <w:r w:rsidRPr="0044345F">
              <w:rPr>
                <w:rFonts w:asciiTheme="minorHAnsi" w:hAnsiTheme="minorHAnsi" w:cstheme="minorHAnsi"/>
                <w:b/>
                <w:sz w:val="22"/>
                <w:szCs w:val="22"/>
              </w:rPr>
              <w:t>Score</w:t>
            </w:r>
          </w:p>
        </w:tc>
      </w:tr>
      <w:tr w:rsidR="00FD4182" w:rsidRPr="00B669CD" w14:paraId="3F885614" w14:textId="77777777" w:rsidTr="00D212E3">
        <w:tc>
          <w:tcPr>
            <w:tcW w:w="1636" w:type="dxa"/>
            <w:vMerge w:val="restart"/>
            <w:shd w:val="clear" w:color="auto" w:fill="E7E6E6" w:themeFill="background2"/>
            <w:vAlign w:val="center"/>
          </w:tcPr>
          <w:p w14:paraId="45196245"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Remove a tag</w:t>
            </w:r>
          </w:p>
        </w:tc>
        <w:tc>
          <w:tcPr>
            <w:tcW w:w="707" w:type="dxa"/>
            <w:shd w:val="clear" w:color="auto" w:fill="DEEAF6" w:themeFill="accent1" w:themeFillTint="33"/>
            <w:vAlign w:val="center"/>
          </w:tcPr>
          <w:p w14:paraId="79DBBAA5"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7D943403"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399C62D5"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3226A306" w14:textId="77777777" w:rsidTr="00D212E3">
        <w:tc>
          <w:tcPr>
            <w:tcW w:w="1636" w:type="dxa"/>
            <w:vMerge/>
            <w:shd w:val="clear" w:color="auto" w:fill="E7E6E6" w:themeFill="background2"/>
            <w:vAlign w:val="center"/>
          </w:tcPr>
          <w:p w14:paraId="6C5B08CA"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7B6D312E"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27049F08"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7755D057" w14:textId="77777777" w:rsidR="00FD4182" w:rsidRPr="0044345F"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5</w:t>
            </w:r>
          </w:p>
        </w:tc>
      </w:tr>
      <w:tr w:rsidR="00FD4182" w:rsidRPr="00B669CD" w14:paraId="142511BF" w14:textId="77777777" w:rsidTr="00D212E3">
        <w:tc>
          <w:tcPr>
            <w:tcW w:w="1636" w:type="dxa"/>
            <w:vMerge/>
            <w:shd w:val="clear" w:color="auto" w:fill="E7E6E6" w:themeFill="background2"/>
            <w:vAlign w:val="center"/>
          </w:tcPr>
          <w:p w14:paraId="0F48FC1E"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7DFCC3B1"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64EC515D"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58FA448F"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5367AE40" w14:textId="77777777" w:rsidTr="00D212E3">
        <w:tc>
          <w:tcPr>
            <w:tcW w:w="1636" w:type="dxa"/>
            <w:vMerge w:val="restart"/>
            <w:shd w:val="clear" w:color="auto" w:fill="E7E6E6" w:themeFill="background2"/>
            <w:vAlign w:val="center"/>
          </w:tcPr>
          <w:p w14:paraId="6D268029"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Replace tag with hardwired value</w:t>
            </w:r>
          </w:p>
        </w:tc>
        <w:tc>
          <w:tcPr>
            <w:tcW w:w="707" w:type="dxa"/>
            <w:shd w:val="clear" w:color="auto" w:fill="DEEAF6" w:themeFill="accent1" w:themeFillTint="33"/>
            <w:vAlign w:val="center"/>
          </w:tcPr>
          <w:p w14:paraId="790F9270"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6571C21B"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5830638B"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0FB8477E" w14:textId="77777777" w:rsidTr="00D212E3">
        <w:tc>
          <w:tcPr>
            <w:tcW w:w="1636" w:type="dxa"/>
            <w:vMerge/>
            <w:shd w:val="clear" w:color="auto" w:fill="E7E6E6" w:themeFill="background2"/>
            <w:vAlign w:val="center"/>
          </w:tcPr>
          <w:p w14:paraId="4B94B686"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232B1463"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46B9EE69"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65FC00D1" w14:textId="77777777" w:rsidR="00FD4182" w:rsidRPr="0044345F"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5</w:t>
            </w:r>
          </w:p>
        </w:tc>
      </w:tr>
      <w:tr w:rsidR="00FD4182" w:rsidRPr="00B669CD" w14:paraId="520533D8" w14:textId="77777777" w:rsidTr="00D212E3">
        <w:tc>
          <w:tcPr>
            <w:tcW w:w="1636" w:type="dxa"/>
            <w:vMerge/>
            <w:shd w:val="clear" w:color="auto" w:fill="E7E6E6" w:themeFill="background2"/>
            <w:vAlign w:val="center"/>
          </w:tcPr>
          <w:p w14:paraId="2B9B6007"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02BFA950"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0DCF2175"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5E432C3E"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33F12AC7" w14:textId="77777777" w:rsidTr="00D212E3">
        <w:tc>
          <w:tcPr>
            <w:tcW w:w="1636" w:type="dxa"/>
            <w:vMerge w:val="restart"/>
            <w:shd w:val="clear" w:color="auto" w:fill="E7E6E6" w:themeFill="background2"/>
            <w:vAlign w:val="center"/>
          </w:tcPr>
          <w:p w14:paraId="2CA2BFD5"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Reduce granularity of a date</w:t>
            </w:r>
          </w:p>
        </w:tc>
        <w:tc>
          <w:tcPr>
            <w:tcW w:w="707" w:type="dxa"/>
            <w:shd w:val="clear" w:color="auto" w:fill="DEEAF6" w:themeFill="accent1" w:themeFillTint="33"/>
            <w:vAlign w:val="center"/>
          </w:tcPr>
          <w:p w14:paraId="7AA62A76"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53B7FA23"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5403E190"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60D71D72" w14:textId="77777777" w:rsidTr="00D212E3">
        <w:tc>
          <w:tcPr>
            <w:tcW w:w="1636" w:type="dxa"/>
            <w:vMerge/>
            <w:shd w:val="clear" w:color="auto" w:fill="E7E6E6" w:themeFill="background2"/>
            <w:vAlign w:val="center"/>
          </w:tcPr>
          <w:p w14:paraId="4602E97D"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78C4280A"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1840FA5A" w14:textId="77777777" w:rsidR="00FD4182" w:rsidRPr="0044345F" w:rsidRDefault="00FD4182" w:rsidP="00D212E3">
            <w:pPr>
              <w:pStyle w:val="BodyText"/>
              <w:keepNext/>
              <w:jc w:val="left"/>
              <w:rPr>
                <w:rFonts w:asciiTheme="minorHAnsi" w:hAnsiTheme="minorHAnsi" w:cstheme="minorHAnsi"/>
                <w:sz w:val="22"/>
                <w:szCs w:val="22"/>
              </w:rPr>
            </w:pPr>
            <w:r w:rsidRPr="0044345F">
              <w:rPr>
                <w:rFonts w:asciiTheme="minorHAnsi" w:hAnsiTheme="minorHAnsi" w:cstheme="minorHAnsi"/>
                <w:sz w:val="22"/>
                <w:szCs w:val="22"/>
              </w:rPr>
              <w:t>No direct date command but do-able</w:t>
            </w:r>
          </w:p>
        </w:tc>
        <w:tc>
          <w:tcPr>
            <w:tcW w:w="942" w:type="dxa"/>
            <w:shd w:val="clear" w:color="auto" w:fill="C5E0B3" w:themeFill="accent6" w:themeFillTint="66"/>
            <w:vAlign w:val="center"/>
          </w:tcPr>
          <w:p w14:paraId="0FD105C5" w14:textId="77777777" w:rsidR="00FD4182" w:rsidRPr="0044345F"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4</w:t>
            </w:r>
          </w:p>
        </w:tc>
      </w:tr>
      <w:tr w:rsidR="00FD4182" w:rsidRPr="00B669CD" w14:paraId="4DC005F5" w14:textId="77777777" w:rsidTr="00D212E3">
        <w:tc>
          <w:tcPr>
            <w:tcW w:w="1636" w:type="dxa"/>
            <w:vMerge/>
            <w:shd w:val="clear" w:color="auto" w:fill="E7E6E6" w:themeFill="background2"/>
            <w:vAlign w:val="center"/>
          </w:tcPr>
          <w:p w14:paraId="3791982C"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6787B031"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5B7F2A55"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3887D340"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2FD9E6F1" w14:textId="77777777" w:rsidTr="00D212E3">
        <w:tc>
          <w:tcPr>
            <w:tcW w:w="1636" w:type="dxa"/>
            <w:vMerge w:val="restart"/>
            <w:shd w:val="clear" w:color="auto" w:fill="E7E6E6" w:themeFill="background2"/>
            <w:vAlign w:val="center"/>
          </w:tcPr>
          <w:p w14:paraId="5AB15B53"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Map a value using database lookup</w:t>
            </w:r>
          </w:p>
        </w:tc>
        <w:tc>
          <w:tcPr>
            <w:tcW w:w="707" w:type="dxa"/>
            <w:shd w:val="clear" w:color="auto" w:fill="DEEAF6" w:themeFill="accent1" w:themeFillTint="33"/>
            <w:vAlign w:val="center"/>
          </w:tcPr>
          <w:p w14:paraId="61095864"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3E90DAFB" w14:textId="77777777"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DEEAF6" w:themeFill="accent1" w:themeFillTint="33"/>
              </w:rPr>
              <w:t>Mapping by file is default, database lookup needs bespoke extension</w:t>
            </w:r>
          </w:p>
        </w:tc>
        <w:tc>
          <w:tcPr>
            <w:tcW w:w="942" w:type="dxa"/>
            <w:shd w:val="clear" w:color="auto" w:fill="C5E0B3" w:themeFill="accent6" w:themeFillTint="66"/>
            <w:vAlign w:val="center"/>
          </w:tcPr>
          <w:p w14:paraId="562DA32D"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4</w:t>
            </w:r>
          </w:p>
        </w:tc>
      </w:tr>
      <w:tr w:rsidR="00FD4182" w:rsidRPr="00B669CD" w14:paraId="4768DDC9" w14:textId="77777777" w:rsidTr="00D212E3">
        <w:tc>
          <w:tcPr>
            <w:tcW w:w="1636" w:type="dxa"/>
            <w:vMerge/>
            <w:shd w:val="clear" w:color="auto" w:fill="E7E6E6" w:themeFill="background2"/>
            <w:vAlign w:val="center"/>
          </w:tcPr>
          <w:p w14:paraId="557D6D1D"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47CFC8E7"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095B17D1" w14:textId="77777777"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sz w:val="22"/>
                <w:szCs w:val="22"/>
                <w:shd w:val="clear" w:color="auto" w:fill="FFF2CC" w:themeFill="accent4" w:themeFillTint="33"/>
              </w:rPr>
              <w:t>Needs a bespoke plugin to do it, but it is supported</w:t>
            </w:r>
          </w:p>
        </w:tc>
        <w:tc>
          <w:tcPr>
            <w:tcW w:w="942" w:type="dxa"/>
            <w:shd w:val="clear" w:color="auto" w:fill="C5E0B3" w:themeFill="accent6" w:themeFillTint="66"/>
            <w:vAlign w:val="center"/>
          </w:tcPr>
          <w:p w14:paraId="06AD74DC" w14:textId="77777777" w:rsidR="00FD4182" w:rsidRPr="00F56B93" w:rsidRDefault="00FD4182" w:rsidP="00D212E3">
            <w:pPr>
              <w:pStyle w:val="BodyText"/>
              <w:keepNext/>
              <w:jc w:val="center"/>
              <w:rPr>
                <w:rFonts w:asciiTheme="minorHAnsi" w:hAnsiTheme="minorHAnsi" w:cstheme="minorHAnsi"/>
                <w:sz w:val="22"/>
                <w:szCs w:val="22"/>
                <w:shd w:val="clear" w:color="auto" w:fill="FFF2CC" w:themeFill="accent4" w:themeFillTint="33"/>
              </w:rPr>
            </w:pPr>
            <w:r w:rsidRPr="00B669CD">
              <w:rPr>
                <w:rFonts w:asciiTheme="minorHAnsi" w:hAnsiTheme="minorHAnsi" w:cstheme="minorHAnsi"/>
                <w:sz w:val="22"/>
                <w:szCs w:val="22"/>
              </w:rPr>
              <w:t>4</w:t>
            </w:r>
          </w:p>
        </w:tc>
      </w:tr>
      <w:tr w:rsidR="00FD4182" w14:paraId="1BB90C79" w14:textId="77777777" w:rsidTr="00D212E3">
        <w:tc>
          <w:tcPr>
            <w:tcW w:w="1636" w:type="dxa"/>
            <w:vMerge/>
            <w:shd w:val="clear" w:color="auto" w:fill="E7E6E6" w:themeFill="background2"/>
            <w:vAlign w:val="center"/>
          </w:tcPr>
          <w:p w14:paraId="1D1134E6"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38271CF8" w14:textId="77777777" w:rsidR="00FD4182" w:rsidRDefault="00FD4182" w:rsidP="00D212E3">
            <w:pPr>
              <w:pStyle w:val="BodyText"/>
              <w:keepNext/>
              <w:jc w:val="center"/>
              <w:rPr>
                <w:rFonts w:asciiTheme="minorHAnsi" w:hAnsiTheme="minorHAnsi" w:cstheme="minorHAnsi"/>
                <w:sz w:val="22"/>
                <w:szCs w:val="22"/>
              </w:rPr>
            </w:pPr>
          </w:p>
        </w:tc>
        <w:tc>
          <w:tcPr>
            <w:tcW w:w="5775" w:type="dxa"/>
            <w:shd w:val="clear" w:color="auto" w:fill="C5E0B3" w:themeFill="accent6" w:themeFillTint="66"/>
            <w:vAlign w:val="center"/>
          </w:tcPr>
          <w:p w14:paraId="4F8F1F86" w14:textId="77777777" w:rsidR="00FD4182" w:rsidRDefault="00FD4182" w:rsidP="00D212E3">
            <w:pPr>
              <w:spacing w:after="0"/>
              <w:jc w:val="left"/>
              <w:rPr>
                <w:rFonts w:asciiTheme="minorHAnsi" w:hAnsiTheme="minorHAnsi" w:cstheme="minorHAnsi"/>
                <w:color w:val="333333"/>
                <w:szCs w:val="22"/>
              </w:rPr>
            </w:pPr>
            <w:r>
              <w:rPr>
                <w:rFonts w:asciiTheme="minorHAnsi" w:hAnsiTheme="minorHAnsi" w:cstheme="minorHAnsi"/>
                <w:color w:val="333333"/>
                <w:szCs w:val="22"/>
              </w:rPr>
              <w:t xml:space="preserve">Mapping by file is default, database lookup </w:t>
            </w:r>
            <w:proofErr w:type="gramStart"/>
            <w:r>
              <w:rPr>
                <w:rFonts w:asciiTheme="minorHAnsi" w:hAnsiTheme="minorHAnsi" w:cstheme="minorHAnsi"/>
                <w:color w:val="333333"/>
                <w:szCs w:val="22"/>
              </w:rPr>
              <w:t>need</w:t>
            </w:r>
            <w:proofErr w:type="gramEnd"/>
            <w:r>
              <w:rPr>
                <w:rFonts w:asciiTheme="minorHAnsi" w:hAnsiTheme="minorHAnsi" w:cstheme="minorHAnsi"/>
                <w:color w:val="333333"/>
                <w:szCs w:val="22"/>
              </w:rPr>
              <w:t xml:space="preserve"> bespoke extension.</w:t>
            </w:r>
          </w:p>
        </w:tc>
        <w:tc>
          <w:tcPr>
            <w:tcW w:w="942" w:type="dxa"/>
            <w:shd w:val="clear" w:color="auto" w:fill="C5E0B3" w:themeFill="accent6" w:themeFillTint="66"/>
            <w:vAlign w:val="center"/>
          </w:tcPr>
          <w:p w14:paraId="40B931D2" w14:textId="77777777" w:rsidR="00FD4182" w:rsidRDefault="00FD4182" w:rsidP="00D212E3">
            <w:pPr>
              <w:spacing w:after="0"/>
              <w:jc w:val="center"/>
              <w:rPr>
                <w:rFonts w:asciiTheme="minorHAnsi" w:hAnsiTheme="minorHAnsi" w:cstheme="minorHAnsi"/>
                <w:szCs w:val="22"/>
              </w:rPr>
            </w:pPr>
            <w:r>
              <w:rPr>
                <w:rFonts w:asciiTheme="minorHAnsi" w:hAnsiTheme="minorHAnsi" w:cstheme="minorHAnsi"/>
                <w:szCs w:val="22"/>
              </w:rPr>
              <w:t>4</w:t>
            </w:r>
          </w:p>
        </w:tc>
      </w:tr>
      <w:tr w:rsidR="00FD4182" w:rsidRPr="00B669CD" w14:paraId="1890EEDB" w14:textId="77777777" w:rsidTr="00D212E3">
        <w:tc>
          <w:tcPr>
            <w:tcW w:w="1636" w:type="dxa"/>
            <w:vMerge w:val="restart"/>
            <w:shd w:val="clear" w:color="auto" w:fill="E7E6E6" w:themeFill="background2"/>
            <w:vAlign w:val="center"/>
          </w:tcPr>
          <w:p w14:paraId="252046DD"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Remove all private data</w:t>
            </w:r>
          </w:p>
        </w:tc>
        <w:tc>
          <w:tcPr>
            <w:tcW w:w="707" w:type="dxa"/>
            <w:shd w:val="clear" w:color="auto" w:fill="DEEAF6" w:themeFill="accent1" w:themeFillTint="33"/>
            <w:vAlign w:val="center"/>
          </w:tcPr>
          <w:p w14:paraId="624B5C02"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00159CC3"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582B84C2"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1C1CED01" w14:textId="77777777" w:rsidTr="00D212E3">
        <w:tc>
          <w:tcPr>
            <w:tcW w:w="1636" w:type="dxa"/>
            <w:vMerge/>
            <w:shd w:val="clear" w:color="auto" w:fill="E7E6E6" w:themeFill="background2"/>
            <w:vAlign w:val="center"/>
          </w:tcPr>
          <w:p w14:paraId="0B2809A6"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1A06E0BA"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14E7F49F"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21A04251" w14:textId="77777777" w:rsidR="00FD4182" w:rsidRPr="0044345F"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5</w:t>
            </w:r>
          </w:p>
        </w:tc>
      </w:tr>
      <w:tr w:rsidR="00FD4182" w:rsidRPr="00B669CD" w14:paraId="3F4100C7" w14:textId="77777777" w:rsidTr="00D212E3">
        <w:tc>
          <w:tcPr>
            <w:tcW w:w="1636" w:type="dxa"/>
            <w:vMerge/>
            <w:shd w:val="clear" w:color="auto" w:fill="E7E6E6" w:themeFill="background2"/>
            <w:vAlign w:val="center"/>
          </w:tcPr>
          <w:p w14:paraId="1CBCEF18"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172D3A3F"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3D204426"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19E347AA"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55255FA0" w14:textId="77777777" w:rsidTr="00D212E3">
        <w:tc>
          <w:tcPr>
            <w:tcW w:w="1636" w:type="dxa"/>
            <w:vMerge w:val="restart"/>
            <w:shd w:val="clear" w:color="auto" w:fill="E7E6E6" w:themeFill="background2"/>
            <w:vAlign w:val="center"/>
          </w:tcPr>
          <w:p w14:paraId="3BC798BA"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Whitelist tags</w:t>
            </w:r>
          </w:p>
        </w:tc>
        <w:tc>
          <w:tcPr>
            <w:tcW w:w="707" w:type="dxa"/>
            <w:shd w:val="clear" w:color="auto" w:fill="DEEAF6" w:themeFill="accent1" w:themeFillTint="33"/>
            <w:vAlign w:val="center"/>
          </w:tcPr>
          <w:p w14:paraId="733AE784"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35D0ABE3" w14:textId="77777777"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DEEAF6" w:themeFill="accent1" w:themeFillTint="33"/>
              </w:rPr>
              <w:t>Use the remove unchecked elements option</w:t>
            </w:r>
            <w:r w:rsidRPr="0044345F">
              <w:rPr>
                <w:rFonts w:asciiTheme="minorHAnsi" w:hAnsiTheme="minorHAnsi" w:cstheme="minorHAnsi"/>
                <w:color w:val="333333"/>
                <w:sz w:val="22"/>
                <w:szCs w:val="22"/>
                <w:shd w:val="clear" w:color="auto" w:fill="E2EFD9" w:themeFill="accent6" w:themeFillTint="33"/>
              </w:rPr>
              <w:t>.</w:t>
            </w:r>
          </w:p>
        </w:tc>
        <w:tc>
          <w:tcPr>
            <w:tcW w:w="942" w:type="dxa"/>
            <w:shd w:val="clear" w:color="auto" w:fill="92D050"/>
            <w:vAlign w:val="center"/>
          </w:tcPr>
          <w:p w14:paraId="215F03E6"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5</w:t>
            </w:r>
          </w:p>
        </w:tc>
      </w:tr>
      <w:tr w:rsidR="00FD4182" w:rsidRPr="00B669CD" w14:paraId="2C91329B" w14:textId="77777777" w:rsidTr="00D212E3">
        <w:tc>
          <w:tcPr>
            <w:tcW w:w="1636" w:type="dxa"/>
            <w:vMerge/>
            <w:shd w:val="clear" w:color="auto" w:fill="E7E6E6" w:themeFill="background2"/>
            <w:vAlign w:val="center"/>
          </w:tcPr>
          <w:p w14:paraId="15D26B7F"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4472AFF8"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7ED585D8" w14:textId="77777777" w:rsidR="00FD4182" w:rsidRPr="00A82965" w:rsidRDefault="00FD4182" w:rsidP="00D212E3">
            <w:pPr>
              <w:pStyle w:val="NormalWeb"/>
              <w:shd w:val="clear" w:color="auto" w:fill="FFF2CC" w:themeFill="accent4" w:themeFillTint="33"/>
              <w:spacing w:before="0" w:beforeAutospacing="0" w:after="0" w:afterAutospacing="0"/>
              <w:rPr>
                <w:rFonts w:asciiTheme="minorHAnsi" w:hAnsiTheme="minorHAnsi" w:cstheme="minorHAnsi"/>
                <w:color w:val="333333"/>
                <w:sz w:val="22"/>
                <w:szCs w:val="22"/>
              </w:rPr>
            </w:pPr>
            <w:r w:rsidRPr="0044345F">
              <w:rPr>
                <w:rFonts w:asciiTheme="minorHAnsi" w:hAnsiTheme="minorHAnsi" w:cstheme="minorHAnsi"/>
                <w:color w:val="333333"/>
                <w:sz w:val="22"/>
                <w:szCs w:val="22"/>
              </w:rPr>
              <w:t>Can be done on initial import</w:t>
            </w:r>
            <w:r>
              <w:rPr>
                <w:rStyle w:val="FootnoteReference"/>
                <w:rFonts w:asciiTheme="minorHAnsi" w:hAnsiTheme="minorHAnsi" w:cstheme="minorHAnsi"/>
                <w:color w:val="333333"/>
                <w:sz w:val="22"/>
                <w:szCs w:val="22"/>
              </w:rPr>
              <w:footnoteReference w:id="1"/>
            </w:r>
            <w:r w:rsidRPr="0044345F">
              <w:rPr>
                <w:rFonts w:asciiTheme="minorHAnsi" w:hAnsiTheme="minorHAnsi" w:cstheme="minorHAnsi"/>
                <w:color w:val="333333"/>
                <w:sz w:val="22"/>
                <w:szCs w:val="22"/>
              </w:rPr>
              <w:t xml:space="preserve"> but </w:t>
            </w:r>
            <w:r>
              <w:rPr>
                <w:rFonts w:asciiTheme="minorHAnsi" w:hAnsiTheme="minorHAnsi" w:cstheme="minorHAnsi"/>
                <w:color w:val="333333"/>
                <w:sz w:val="22"/>
                <w:szCs w:val="22"/>
              </w:rPr>
              <w:t xml:space="preserve">is was </w:t>
            </w:r>
            <w:r w:rsidRPr="0044345F">
              <w:rPr>
                <w:rFonts w:asciiTheme="minorHAnsi" w:hAnsiTheme="minorHAnsi" w:cstheme="minorHAnsi"/>
                <w:color w:val="333333"/>
                <w:sz w:val="22"/>
                <w:szCs w:val="22"/>
              </w:rPr>
              <w:t>not clear how to do it via scripts</w:t>
            </w:r>
          </w:p>
        </w:tc>
        <w:tc>
          <w:tcPr>
            <w:tcW w:w="942" w:type="dxa"/>
            <w:shd w:val="clear" w:color="auto" w:fill="FFFF00"/>
            <w:vAlign w:val="center"/>
          </w:tcPr>
          <w:p w14:paraId="607CBDFB" w14:textId="77777777" w:rsidR="00FD4182" w:rsidRPr="00B669CD" w:rsidRDefault="00FD4182" w:rsidP="00D212E3">
            <w:pPr>
              <w:spacing w:after="0"/>
              <w:jc w:val="center"/>
              <w:rPr>
                <w:rFonts w:asciiTheme="minorHAnsi" w:eastAsia="Arial Unicode MS" w:hAnsiTheme="minorHAnsi" w:cstheme="minorHAnsi"/>
                <w:color w:val="000000"/>
                <w:szCs w:val="22"/>
              </w:rPr>
            </w:pPr>
            <w:r>
              <w:rPr>
                <w:rFonts w:asciiTheme="minorHAnsi" w:hAnsiTheme="minorHAnsi" w:cstheme="minorHAnsi"/>
                <w:szCs w:val="22"/>
              </w:rPr>
              <w:t>3</w:t>
            </w:r>
          </w:p>
        </w:tc>
      </w:tr>
      <w:tr w:rsidR="00FD4182" w14:paraId="205FD36F" w14:textId="77777777" w:rsidTr="00D212E3">
        <w:tc>
          <w:tcPr>
            <w:tcW w:w="1636" w:type="dxa"/>
            <w:vMerge/>
            <w:shd w:val="clear" w:color="auto" w:fill="E7E6E6" w:themeFill="background2"/>
            <w:vAlign w:val="center"/>
          </w:tcPr>
          <w:p w14:paraId="594F37C7"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4F1BB478"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74E73E00" w14:textId="77777777" w:rsidR="00FD4182" w:rsidRDefault="00FD4182" w:rsidP="00D212E3">
            <w:pPr>
              <w:spacing w:after="0"/>
              <w:jc w:val="left"/>
              <w:rPr>
                <w:rFonts w:asciiTheme="minorHAnsi" w:hAnsiTheme="minorHAnsi" w:cstheme="minorHAnsi"/>
                <w:color w:val="333333"/>
                <w:szCs w:val="22"/>
              </w:rPr>
            </w:pPr>
            <w:r>
              <w:rPr>
                <w:rFonts w:asciiTheme="minorHAnsi" w:hAnsiTheme="minorHAnsi" w:cstheme="minorHAnsi"/>
                <w:color w:val="333333"/>
                <w:szCs w:val="22"/>
              </w:rPr>
              <w:t>Looks like there is a transformer to do this (untested by us)</w:t>
            </w:r>
          </w:p>
        </w:tc>
        <w:tc>
          <w:tcPr>
            <w:tcW w:w="942" w:type="dxa"/>
            <w:shd w:val="clear" w:color="auto" w:fill="92D050"/>
            <w:vAlign w:val="center"/>
          </w:tcPr>
          <w:p w14:paraId="6642811B" w14:textId="77777777" w:rsidR="00FD4182" w:rsidRDefault="00FD4182" w:rsidP="00D212E3">
            <w:pPr>
              <w:spacing w:after="0"/>
              <w:jc w:val="center"/>
              <w:rPr>
                <w:rFonts w:asciiTheme="minorHAnsi" w:hAnsiTheme="minorHAnsi" w:cstheme="minorHAnsi"/>
                <w:szCs w:val="22"/>
              </w:rPr>
            </w:pPr>
            <w:r>
              <w:rPr>
                <w:rFonts w:asciiTheme="minorHAnsi" w:hAnsiTheme="minorHAnsi" w:cstheme="minorHAnsi"/>
                <w:szCs w:val="22"/>
              </w:rPr>
              <w:t>5</w:t>
            </w:r>
          </w:p>
        </w:tc>
      </w:tr>
      <w:tr w:rsidR="00FD4182" w:rsidRPr="00B669CD" w14:paraId="75439BB9" w14:textId="77777777" w:rsidTr="00D212E3">
        <w:tc>
          <w:tcPr>
            <w:tcW w:w="1636" w:type="dxa"/>
            <w:vMerge w:val="restart"/>
            <w:shd w:val="clear" w:color="auto" w:fill="E7E6E6" w:themeFill="background2"/>
            <w:vAlign w:val="center"/>
          </w:tcPr>
          <w:p w14:paraId="173F0F03"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 xml:space="preserve">Add bespoke </w:t>
            </w:r>
            <w:r w:rsidR="000A7AB3" w:rsidRPr="00B669CD">
              <w:rPr>
                <w:rFonts w:asciiTheme="minorHAnsi" w:hAnsiTheme="minorHAnsi" w:cstheme="minorHAnsi"/>
                <w:sz w:val="22"/>
                <w:szCs w:val="22"/>
              </w:rPr>
              <w:t>anonymisation</w:t>
            </w:r>
            <w:r w:rsidR="000A7AB3">
              <w:rPr>
                <w:rFonts w:asciiTheme="minorHAnsi" w:hAnsiTheme="minorHAnsi" w:cstheme="minorHAnsi"/>
                <w:sz w:val="22"/>
                <w:szCs w:val="22"/>
              </w:rPr>
              <w:t>s</w:t>
            </w:r>
          </w:p>
        </w:tc>
        <w:tc>
          <w:tcPr>
            <w:tcW w:w="707" w:type="dxa"/>
            <w:shd w:val="clear" w:color="auto" w:fill="DEEAF6" w:themeFill="accent1" w:themeFillTint="33"/>
            <w:vAlign w:val="center"/>
          </w:tcPr>
          <w:p w14:paraId="692F96B7"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61B5E643" w14:textId="77777777"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DEEAF6" w:themeFill="accent1" w:themeFillTint="33"/>
              </w:rPr>
              <w:t>Supported and well documented. In Java.</w:t>
            </w:r>
          </w:p>
        </w:tc>
        <w:tc>
          <w:tcPr>
            <w:tcW w:w="942" w:type="dxa"/>
            <w:shd w:val="clear" w:color="auto" w:fill="92D050"/>
            <w:vAlign w:val="center"/>
          </w:tcPr>
          <w:p w14:paraId="1A4F74E1"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5</w:t>
            </w:r>
          </w:p>
        </w:tc>
      </w:tr>
      <w:tr w:rsidR="00FD4182" w:rsidRPr="00B669CD" w14:paraId="1677E481" w14:textId="77777777" w:rsidTr="00D212E3">
        <w:tc>
          <w:tcPr>
            <w:tcW w:w="1636" w:type="dxa"/>
            <w:vMerge/>
            <w:shd w:val="clear" w:color="auto" w:fill="E7E6E6" w:themeFill="background2"/>
            <w:vAlign w:val="center"/>
          </w:tcPr>
          <w:p w14:paraId="3DBA0D0E"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2593ADE0"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2D823169" w14:textId="77777777"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FFF2CC" w:themeFill="accent4" w:themeFillTint="33"/>
              </w:rPr>
              <w:t>Supported, java</w:t>
            </w:r>
          </w:p>
        </w:tc>
        <w:tc>
          <w:tcPr>
            <w:tcW w:w="942" w:type="dxa"/>
            <w:shd w:val="clear" w:color="auto" w:fill="92D050"/>
            <w:vAlign w:val="center"/>
          </w:tcPr>
          <w:p w14:paraId="76AE441C"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FFF2CC" w:themeFill="accent4" w:themeFillTint="33"/>
              </w:rPr>
            </w:pPr>
            <w:r w:rsidRPr="00B669CD">
              <w:rPr>
                <w:rFonts w:asciiTheme="minorHAnsi" w:hAnsiTheme="minorHAnsi" w:cstheme="minorHAnsi"/>
                <w:sz w:val="22"/>
                <w:szCs w:val="22"/>
              </w:rPr>
              <w:t>5</w:t>
            </w:r>
          </w:p>
        </w:tc>
      </w:tr>
      <w:tr w:rsidR="00FD4182" w14:paraId="2812C1D4" w14:textId="77777777" w:rsidTr="00D212E3">
        <w:tc>
          <w:tcPr>
            <w:tcW w:w="1636" w:type="dxa"/>
            <w:vMerge/>
            <w:shd w:val="clear" w:color="auto" w:fill="E7E6E6" w:themeFill="background2"/>
            <w:vAlign w:val="center"/>
          </w:tcPr>
          <w:p w14:paraId="1085E5EF"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7BD2B6B8"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5DB8BA30" w14:textId="77777777" w:rsidR="00FD4182" w:rsidRDefault="00FD4182" w:rsidP="00D212E3">
            <w:pPr>
              <w:spacing w:after="0"/>
              <w:jc w:val="left"/>
              <w:rPr>
                <w:rFonts w:asciiTheme="minorHAnsi" w:hAnsiTheme="minorHAnsi" w:cstheme="minorHAnsi"/>
                <w:color w:val="333333"/>
                <w:szCs w:val="22"/>
              </w:rPr>
            </w:pPr>
            <w:r>
              <w:rPr>
                <w:rFonts w:asciiTheme="minorHAnsi" w:hAnsiTheme="minorHAnsi" w:cstheme="minorHAnsi"/>
                <w:color w:val="333333"/>
                <w:szCs w:val="22"/>
              </w:rPr>
              <w:t>Supported, Java.</w:t>
            </w:r>
          </w:p>
        </w:tc>
        <w:tc>
          <w:tcPr>
            <w:tcW w:w="942" w:type="dxa"/>
            <w:shd w:val="clear" w:color="auto" w:fill="92D050"/>
            <w:vAlign w:val="center"/>
          </w:tcPr>
          <w:p w14:paraId="12CB9B55" w14:textId="77777777" w:rsidR="00FD4182" w:rsidRDefault="00FD4182" w:rsidP="00D212E3">
            <w:pPr>
              <w:spacing w:after="0"/>
              <w:jc w:val="center"/>
              <w:rPr>
                <w:rFonts w:asciiTheme="minorHAnsi" w:hAnsiTheme="minorHAnsi" w:cstheme="minorHAnsi"/>
                <w:szCs w:val="22"/>
              </w:rPr>
            </w:pPr>
            <w:r>
              <w:rPr>
                <w:rFonts w:asciiTheme="minorHAnsi" w:hAnsiTheme="minorHAnsi" w:cstheme="minorHAnsi"/>
                <w:szCs w:val="22"/>
              </w:rPr>
              <w:t>5</w:t>
            </w:r>
          </w:p>
        </w:tc>
      </w:tr>
      <w:tr w:rsidR="00FD4182" w:rsidRPr="00B669CD" w14:paraId="17D363F3" w14:textId="77777777" w:rsidTr="00D212E3">
        <w:tc>
          <w:tcPr>
            <w:tcW w:w="1636" w:type="dxa"/>
            <w:vMerge w:val="restart"/>
            <w:shd w:val="clear" w:color="auto" w:fill="E7E6E6" w:themeFill="background2"/>
            <w:vAlign w:val="center"/>
          </w:tcPr>
          <w:p w14:paraId="72A2B376"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Define subsets of images to which rules apply</w:t>
            </w:r>
          </w:p>
        </w:tc>
        <w:tc>
          <w:tcPr>
            <w:tcW w:w="707" w:type="dxa"/>
            <w:shd w:val="clear" w:color="auto" w:fill="DEEAF6" w:themeFill="accent1" w:themeFillTint="33"/>
            <w:vAlign w:val="center"/>
          </w:tcPr>
          <w:p w14:paraId="66CBA0B7"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2CE16738" w14:textId="77777777"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DEEAF6" w:themeFill="accent1" w:themeFillTint="33"/>
              </w:rPr>
              <w:t>Supports within tag if statements that allow some degree of conditionals</w:t>
            </w:r>
          </w:p>
        </w:tc>
        <w:tc>
          <w:tcPr>
            <w:tcW w:w="942" w:type="dxa"/>
            <w:shd w:val="clear" w:color="auto" w:fill="FFC000"/>
            <w:vAlign w:val="center"/>
          </w:tcPr>
          <w:p w14:paraId="5E41A7E8"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2</w:t>
            </w:r>
          </w:p>
        </w:tc>
      </w:tr>
      <w:tr w:rsidR="00FD4182" w:rsidRPr="00B669CD" w14:paraId="7AFE1391" w14:textId="77777777" w:rsidTr="00D212E3">
        <w:tc>
          <w:tcPr>
            <w:tcW w:w="1636" w:type="dxa"/>
            <w:vMerge/>
            <w:shd w:val="clear" w:color="auto" w:fill="E7E6E6" w:themeFill="background2"/>
            <w:vAlign w:val="center"/>
          </w:tcPr>
          <w:p w14:paraId="23AE0DA3"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674DEE12"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33B309CC" w14:textId="77777777" w:rsidR="00FD4182" w:rsidRPr="0044345F" w:rsidRDefault="00FD4182" w:rsidP="00D212E3">
            <w:pPr>
              <w:spacing w:after="0"/>
              <w:jc w:val="left"/>
              <w:rPr>
                <w:rFonts w:asciiTheme="minorHAnsi" w:hAnsiTheme="minorHAnsi" w:cstheme="minorHAnsi"/>
                <w:color w:val="333333"/>
                <w:szCs w:val="22"/>
              </w:rPr>
            </w:pPr>
            <w:r w:rsidRPr="0044345F">
              <w:rPr>
                <w:rFonts w:asciiTheme="minorHAnsi" w:hAnsiTheme="minorHAnsi" w:cstheme="minorHAnsi"/>
                <w:color w:val="333333"/>
                <w:szCs w:val="22"/>
              </w:rPr>
              <w:br/>
              <w:t>Can create "bundles"</w:t>
            </w:r>
            <w:r>
              <w:rPr>
                <w:rStyle w:val="FootnoteReference"/>
                <w:rFonts w:asciiTheme="minorHAnsi" w:hAnsiTheme="minorHAnsi" w:cstheme="minorHAnsi"/>
                <w:color w:val="333333"/>
                <w:szCs w:val="22"/>
              </w:rPr>
              <w:footnoteReference w:id="2"/>
            </w:r>
            <w:r w:rsidRPr="0044345F">
              <w:rPr>
                <w:rFonts w:asciiTheme="minorHAnsi" w:hAnsiTheme="minorHAnsi" w:cstheme="minorHAnsi"/>
                <w:color w:val="333333"/>
                <w:szCs w:val="22"/>
              </w:rPr>
              <w:t xml:space="preserve"> which makes subsets available to others - should be possible to use this or </w:t>
            </w:r>
            <w:proofErr w:type="gramStart"/>
            <w:r w:rsidRPr="0044345F">
              <w:rPr>
                <w:rFonts w:asciiTheme="minorHAnsi" w:hAnsiTheme="minorHAnsi" w:cstheme="minorHAnsi"/>
                <w:color w:val="333333"/>
                <w:szCs w:val="22"/>
              </w:rPr>
              <w:t>similar to</w:t>
            </w:r>
            <w:proofErr w:type="gramEnd"/>
            <w:r w:rsidRPr="0044345F">
              <w:rPr>
                <w:rFonts w:asciiTheme="minorHAnsi" w:hAnsiTheme="minorHAnsi" w:cstheme="minorHAnsi"/>
                <w:color w:val="333333"/>
                <w:szCs w:val="22"/>
              </w:rPr>
              <w:t xml:space="preserve"> define subsets for our use</w:t>
            </w:r>
          </w:p>
          <w:p w14:paraId="768BA81B"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FFFF00"/>
            <w:vAlign w:val="center"/>
          </w:tcPr>
          <w:p w14:paraId="66BCFB35" w14:textId="77777777" w:rsidR="00FD4182" w:rsidRPr="0044345F" w:rsidRDefault="00FD4182" w:rsidP="00D212E3">
            <w:pPr>
              <w:spacing w:after="0"/>
              <w:jc w:val="center"/>
              <w:rPr>
                <w:rFonts w:asciiTheme="minorHAnsi" w:hAnsiTheme="minorHAnsi" w:cstheme="minorHAnsi"/>
                <w:color w:val="333333"/>
                <w:szCs w:val="22"/>
              </w:rPr>
            </w:pPr>
            <w:r w:rsidRPr="00B669CD">
              <w:rPr>
                <w:rFonts w:asciiTheme="minorHAnsi" w:hAnsiTheme="minorHAnsi" w:cstheme="minorHAnsi"/>
                <w:szCs w:val="22"/>
              </w:rPr>
              <w:t>3</w:t>
            </w:r>
          </w:p>
        </w:tc>
      </w:tr>
      <w:tr w:rsidR="00FD4182" w:rsidRPr="00B669CD" w14:paraId="030780FE" w14:textId="77777777" w:rsidTr="00D212E3">
        <w:tc>
          <w:tcPr>
            <w:tcW w:w="1636" w:type="dxa"/>
            <w:vMerge/>
            <w:shd w:val="clear" w:color="auto" w:fill="E7E6E6" w:themeFill="background2"/>
            <w:vAlign w:val="center"/>
          </w:tcPr>
          <w:p w14:paraId="0041906D"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6E4E44B1"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4BAE22C0" w14:textId="77777777" w:rsidR="00FD4182" w:rsidRPr="0044345F" w:rsidRDefault="00FD4182" w:rsidP="00D212E3">
            <w:pPr>
              <w:spacing w:after="0"/>
              <w:jc w:val="left"/>
              <w:rPr>
                <w:rFonts w:asciiTheme="minorHAnsi" w:hAnsiTheme="minorHAnsi" w:cstheme="minorHAnsi"/>
                <w:color w:val="333333"/>
                <w:szCs w:val="22"/>
              </w:rPr>
            </w:pPr>
            <w:r>
              <w:rPr>
                <w:rFonts w:asciiTheme="minorHAnsi" w:hAnsiTheme="minorHAnsi" w:cstheme="minorHAnsi"/>
                <w:color w:val="333333"/>
                <w:szCs w:val="22"/>
              </w:rPr>
              <w:t>Does not look possible</w:t>
            </w:r>
          </w:p>
        </w:tc>
        <w:tc>
          <w:tcPr>
            <w:tcW w:w="942" w:type="dxa"/>
            <w:shd w:val="clear" w:color="auto" w:fill="FFC000"/>
            <w:vAlign w:val="center"/>
          </w:tcPr>
          <w:p w14:paraId="72780FEA" w14:textId="77777777" w:rsidR="00FD4182" w:rsidRPr="00B669CD" w:rsidRDefault="00FD4182" w:rsidP="00D212E3">
            <w:pPr>
              <w:spacing w:after="0"/>
              <w:jc w:val="center"/>
              <w:rPr>
                <w:rFonts w:asciiTheme="minorHAnsi" w:hAnsiTheme="minorHAnsi" w:cstheme="minorHAnsi"/>
                <w:szCs w:val="22"/>
              </w:rPr>
            </w:pPr>
            <w:r>
              <w:rPr>
                <w:rFonts w:asciiTheme="minorHAnsi" w:hAnsiTheme="minorHAnsi" w:cstheme="minorHAnsi"/>
                <w:szCs w:val="22"/>
              </w:rPr>
              <w:t>2</w:t>
            </w:r>
          </w:p>
        </w:tc>
      </w:tr>
      <w:bookmarkEnd w:id="161"/>
      <w:tr w:rsidR="00FD4182" w:rsidRPr="00B669CD" w14:paraId="5860C274" w14:textId="77777777" w:rsidTr="00D212E3">
        <w:tc>
          <w:tcPr>
            <w:tcW w:w="1636" w:type="dxa"/>
            <w:vMerge w:val="restart"/>
            <w:shd w:val="clear" w:color="auto" w:fill="E7E6E6" w:themeFill="background2"/>
            <w:vAlign w:val="center"/>
          </w:tcPr>
          <w:p w14:paraId="51EC42D9" w14:textId="77777777" w:rsidR="00FD4182" w:rsidRPr="00B669CD" w:rsidRDefault="00FD4182" w:rsidP="00D212E3">
            <w:pPr>
              <w:pStyle w:val="BodyText"/>
              <w:keepNext/>
              <w:jc w:val="left"/>
              <w:rPr>
                <w:rFonts w:asciiTheme="minorHAnsi" w:hAnsiTheme="minorHAnsi" w:cstheme="minorHAnsi"/>
                <w:sz w:val="22"/>
                <w:szCs w:val="22"/>
              </w:rPr>
            </w:pPr>
            <w:r w:rsidRPr="00B669CD">
              <w:rPr>
                <w:rFonts w:asciiTheme="minorHAnsi" w:hAnsiTheme="minorHAnsi" w:cstheme="minorHAnsi"/>
                <w:sz w:val="22"/>
                <w:szCs w:val="22"/>
              </w:rPr>
              <w:t>Pixel data anonymisation</w:t>
            </w:r>
          </w:p>
        </w:tc>
        <w:tc>
          <w:tcPr>
            <w:tcW w:w="707" w:type="dxa"/>
            <w:shd w:val="clear" w:color="auto" w:fill="DEEAF6" w:themeFill="accent1" w:themeFillTint="33"/>
            <w:vAlign w:val="center"/>
          </w:tcPr>
          <w:p w14:paraId="6FCD6FF9"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5" w:type="dxa"/>
            <w:shd w:val="clear" w:color="auto" w:fill="DEEAF6" w:themeFill="accent1" w:themeFillTint="33"/>
            <w:vAlign w:val="center"/>
          </w:tcPr>
          <w:p w14:paraId="374D9EF1" w14:textId="77777777" w:rsidR="00FD4182" w:rsidRPr="0044345F" w:rsidRDefault="00FD4182" w:rsidP="00D212E3">
            <w:pPr>
              <w:pStyle w:val="BodyText"/>
              <w:keepNext/>
              <w:tabs>
                <w:tab w:val="left" w:pos="960"/>
              </w:tabs>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DEEAF6" w:themeFill="accent1" w:themeFillTint="33"/>
              </w:rPr>
              <w:t>Claims to do it well and have rules of all known cases</w:t>
            </w:r>
          </w:p>
        </w:tc>
        <w:tc>
          <w:tcPr>
            <w:tcW w:w="942" w:type="dxa"/>
            <w:shd w:val="clear" w:color="auto" w:fill="92D050"/>
            <w:vAlign w:val="center"/>
          </w:tcPr>
          <w:p w14:paraId="37D74437" w14:textId="77777777" w:rsidR="00FD4182" w:rsidRPr="00F56B93" w:rsidRDefault="00FD4182" w:rsidP="00D212E3">
            <w:pPr>
              <w:pStyle w:val="BodyText"/>
              <w:keepNext/>
              <w:tabs>
                <w:tab w:val="left" w:pos="960"/>
              </w:tabs>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5</w:t>
            </w:r>
          </w:p>
        </w:tc>
      </w:tr>
      <w:tr w:rsidR="00FD4182" w:rsidRPr="00B669CD" w14:paraId="4574331D" w14:textId="77777777" w:rsidTr="00D212E3">
        <w:tc>
          <w:tcPr>
            <w:tcW w:w="1636" w:type="dxa"/>
            <w:vMerge/>
            <w:shd w:val="clear" w:color="auto" w:fill="E7E6E6" w:themeFill="background2"/>
          </w:tcPr>
          <w:p w14:paraId="1310B921" w14:textId="77777777" w:rsidR="00FD4182" w:rsidRPr="00B669CD" w:rsidRDefault="00FD4182" w:rsidP="00D212E3">
            <w:pPr>
              <w:pStyle w:val="BodyText"/>
              <w:keepNext/>
              <w:rPr>
                <w:rFonts w:asciiTheme="minorHAnsi" w:hAnsiTheme="minorHAnsi" w:cstheme="minorHAnsi"/>
                <w:sz w:val="22"/>
                <w:szCs w:val="22"/>
              </w:rPr>
            </w:pPr>
          </w:p>
        </w:tc>
        <w:tc>
          <w:tcPr>
            <w:tcW w:w="707" w:type="dxa"/>
            <w:shd w:val="clear" w:color="auto" w:fill="FFF2CC" w:themeFill="accent4" w:themeFillTint="33"/>
            <w:vAlign w:val="center"/>
          </w:tcPr>
          <w:p w14:paraId="039AEA6E"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5" w:type="dxa"/>
            <w:shd w:val="clear" w:color="auto" w:fill="FFF2CC" w:themeFill="accent4" w:themeFillTint="33"/>
            <w:vAlign w:val="center"/>
          </w:tcPr>
          <w:p w14:paraId="69201D5B" w14:textId="77777777" w:rsidR="00FD4182" w:rsidRPr="0044345F" w:rsidRDefault="00FD4182" w:rsidP="00D212E3">
            <w:pPr>
              <w:pStyle w:val="BodyText"/>
              <w:keepNext/>
              <w:jc w:val="left"/>
              <w:rPr>
                <w:rFonts w:asciiTheme="minorHAnsi" w:hAnsiTheme="minorHAnsi" w:cstheme="minorHAnsi"/>
                <w:sz w:val="22"/>
                <w:szCs w:val="22"/>
              </w:rPr>
            </w:pPr>
            <w:r w:rsidRPr="00F56B93">
              <w:rPr>
                <w:rFonts w:asciiTheme="minorHAnsi" w:hAnsiTheme="minorHAnsi" w:cstheme="minorHAnsi"/>
                <w:color w:val="333333"/>
                <w:sz w:val="22"/>
                <w:szCs w:val="22"/>
                <w:shd w:val="clear" w:color="auto" w:fill="FFF2CC" w:themeFill="accent4" w:themeFillTint="33"/>
              </w:rPr>
              <w:t>Images can be updated</w:t>
            </w:r>
            <w:r>
              <w:rPr>
                <w:rStyle w:val="FootnoteReference"/>
                <w:rFonts w:asciiTheme="minorHAnsi" w:hAnsiTheme="minorHAnsi" w:cstheme="minorHAnsi"/>
                <w:color w:val="333333"/>
                <w:sz w:val="22"/>
                <w:szCs w:val="22"/>
                <w:shd w:val="clear" w:color="auto" w:fill="FFF2CC" w:themeFill="accent4" w:themeFillTint="33"/>
              </w:rPr>
              <w:footnoteReference w:id="3"/>
            </w:r>
          </w:p>
        </w:tc>
        <w:tc>
          <w:tcPr>
            <w:tcW w:w="942" w:type="dxa"/>
            <w:shd w:val="clear" w:color="auto" w:fill="FFFF00"/>
            <w:vAlign w:val="center"/>
          </w:tcPr>
          <w:p w14:paraId="10130A06"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FFF2CC" w:themeFill="accent4" w:themeFillTint="33"/>
              </w:rPr>
            </w:pPr>
            <w:r w:rsidRPr="00B669CD">
              <w:rPr>
                <w:rFonts w:asciiTheme="minorHAnsi" w:hAnsiTheme="minorHAnsi" w:cstheme="minorHAnsi"/>
                <w:sz w:val="22"/>
                <w:szCs w:val="22"/>
              </w:rPr>
              <w:t>3</w:t>
            </w:r>
          </w:p>
        </w:tc>
      </w:tr>
      <w:tr w:rsidR="00FD4182" w14:paraId="7C6CC433" w14:textId="77777777" w:rsidTr="00D212E3">
        <w:tc>
          <w:tcPr>
            <w:tcW w:w="1636" w:type="dxa"/>
            <w:vMerge/>
            <w:shd w:val="clear" w:color="auto" w:fill="E7E6E6" w:themeFill="background2"/>
            <w:vAlign w:val="center"/>
          </w:tcPr>
          <w:p w14:paraId="15D9BC73"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5D1F443E"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5" w:type="dxa"/>
            <w:shd w:val="clear" w:color="auto" w:fill="C5E0B3" w:themeFill="accent6" w:themeFillTint="66"/>
            <w:vAlign w:val="center"/>
          </w:tcPr>
          <w:p w14:paraId="1389EEC5" w14:textId="77777777" w:rsidR="00FD4182" w:rsidRDefault="00FD4182" w:rsidP="00D212E3">
            <w:pPr>
              <w:spacing w:after="0"/>
              <w:jc w:val="left"/>
              <w:rPr>
                <w:rFonts w:asciiTheme="minorHAnsi" w:hAnsiTheme="minorHAnsi" w:cstheme="minorHAnsi"/>
                <w:color w:val="333333"/>
                <w:szCs w:val="22"/>
              </w:rPr>
            </w:pPr>
            <w:r>
              <w:rPr>
                <w:rFonts w:asciiTheme="minorHAnsi" w:hAnsiTheme="minorHAnsi" w:cstheme="minorHAnsi"/>
                <w:color w:val="333333"/>
                <w:szCs w:val="22"/>
              </w:rPr>
              <w:t>Claims to support this. Not been able to get working.</w:t>
            </w:r>
          </w:p>
        </w:tc>
        <w:tc>
          <w:tcPr>
            <w:tcW w:w="942" w:type="dxa"/>
            <w:shd w:val="clear" w:color="auto" w:fill="FFFF00"/>
            <w:vAlign w:val="center"/>
          </w:tcPr>
          <w:p w14:paraId="2D99B2CA" w14:textId="77777777" w:rsidR="00FD4182" w:rsidRDefault="00FD4182" w:rsidP="00D212E3">
            <w:pPr>
              <w:spacing w:after="0"/>
              <w:jc w:val="center"/>
              <w:rPr>
                <w:rFonts w:asciiTheme="minorHAnsi" w:hAnsiTheme="minorHAnsi" w:cstheme="minorHAnsi"/>
                <w:szCs w:val="22"/>
              </w:rPr>
            </w:pPr>
            <w:r>
              <w:rPr>
                <w:rFonts w:asciiTheme="minorHAnsi" w:hAnsiTheme="minorHAnsi" w:cstheme="minorHAnsi"/>
                <w:szCs w:val="22"/>
              </w:rPr>
              <w:t>3</w:t>
            </w:r>
          </w:p>
        </w:tc>
      </w:tr>
    </w:tbl>
    <w:p w14:paraId="73AFCA0A" w14:textId="77777777" w:rsidR="00FD4182" w:rsidRDefault="00FD4182" w:rsidP="00FD4182">
      <w:pPr>
        <w:pStyle w:val="BodyText"/>
      </w:pPr>
    </w:p>
    <w:p w14:paraId="39E6E907" w14:textId="77777777" w:rsidR="00FD4182" w:rsidRDefault="00FD4182" w:rsidP="00FD4182">
      <w:pPr>
        <w:pStyle w:val="Caption"/>
        <w:keepNext/>
      </w:pPr>
      <w:bookmarkStart w:id="162" w:name="_Ref509226348"/>
      <w:r>
        <w:lastRenderedPageBreak/>
        <w:t xml:space="preserve">Table </w:t>
      </w:r>
      <w:r>
        <w:fldChar w:fldCharType="begin"/>
      </w:r>
      <w:r>
        <w:instrText xml:space="preserve"> SEQ Table \* ARABIC </w:instrText>
      </w:r>
      <w:r>
        <w:fldChar w:fldCharType="separate"/>
      </w:r>
      <w:r>
        <w:rPr>
          <w:noProof/>
        </w:rPr>
        <w:t>2</w:t>
      </w:r>
      <w:r>
        <w:rPr>
          <w:noProof/>
        </w:rPr>
        <w:fldChar w:fldCharType="end"/>
      </w:r>
      <w:bookmarkEnd w:id="162"/>
      <w:r>
        <w:t>: User friendliness</w:t>
      </w:r>
    </w:p>
    <w:tbl>
      <w:tblPr>
        <w:tblStyle w:val="TableGrid"/>
        <w:tblW w:w="9209" w:type="dxa"/>
        <w:tblLayout w:type="fixed"/>
        <w:tblLook w:val="04A0" w:firstRow="1" w:lastRow="0" w:firstColumn="1" w:lastColumn="0" w:noHBand="0" w:noVBand="1"/>
      </w:tblPr>
      <w:tblGrid>
        <w:gridCol w:w="1696"/>
        <w:gridCol w:w="709"/>
        <w:gridCol w:w="5977"/>
        <w:gridCol w:w="827"/>
      </w:tblGrid>
      <w:tr w:rsidR="00FD4182" w:rsidRPr="00B669CD" w14:paraId="08621E83" w14:textId="77777777" w:rsidTr="00D212E3">
        <w:trPr>
          <w:trHeight w:val="563"/>
        </w:trPr>
        <w:tc>
          <w:tcPr>
            <w:tcW w:w="1696" w:type="dxa"/>
            <w:shd w:val="clear" w:color="auto" w:fill="D0CECE" w:themeFill="background2" w:themeFillShade="E6"/>
            <w:vAlign w:val="center"/>
          </w:tcPr>
          <w:p w14:paraId="6A869412"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Category</w:t>
            </w:r>
          </w:p>
        </w:tc>
        <w:tc>
          <w:tcPr>
            <w:tcW w:w="709" w:type="dxa"/>
            <w:shd w:val="clear" w:color="auto" w:fill="D0CECE" w:themeFill="background2" w:themeFillShade="E6"/>
            <w:vAlign w:val="center"/>
          </w:tcPr>
          <w:p w14:paraId="47EB7145"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Tool</w:t>
            </w:r>
          </w:p>
        </w:tc>
        <w:tc>
          <w:tcPr>
            <w:tcW w:w="5977" w:type="dxa"/>
            <w:shd w:val="clear" w:color="auto" w:fill="D0CECE" w:themeFill="background2" w:themeFillShade="E6"/>
            <w:vAlign w:val="center"/>
          </w:tcPr>
          <w:p w14:paraId="2E655223"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Comment</w:t>
            </w:r>
          </w:p>
        </w:tc>
        <w:tc>
          <w:tcPr>
            <w:tcW w:w="827" w:type="dxa"/>
            <w:shd w:val="clear" w:color="auto" w:fill="D0CECE" w:themeFill="background2" w:themeFillShade="E6"/>
            <w:vAlign w:val="center"/>
          </w:tcPr>
          <w:p w14:paraId="000CDC0A" w14:textId="77777777" w:rsidR="00FD4182" w:rsidRPr="0044345F" w:rsidRDefault="00FD4182" w:rsidP="00D212E3">
            <w:pPr>
              <w:pStyle w:val="BodyText"/>
              <w:keepNext/>
              <w:jc w:val="center"/>
              <w:rPr>
                <w:rFonts w:asciiTheme="minorHAnsi" w:hAnsiTheme="minorHAnsi" w:cstheme="minorHAnsi"/>
                <w:b/>
                <w:sz w:val="22"/>
                <w:szCs w:val="22"/>
              </w:rPr>
            </w:pPr>
            <w:r w:rsidRPr="0044345F">
              <w:rPr>
                <w:rFonts w:asciiTheme="minorHAnsi" w:hAnsiTheme="minorHAnsi" w:cstheme="minorHAnsi"/>
                <w:b/>
                <w:sz w:val="22"/>
                <w:szCs w:val="22"/>
              </w:rPr>
              <w:t>Score</w:t>
            </w:r>
          </w:p>
        </w:tc>
      </w:tr>
      <w:tr w:rsidR="00FD4182" w:rsidRPr="00B669CD" w14:paraId="0A63B929" w14:textId="77777777" w:rsidTr="00D212E3">
        <w:tc>
          <w:tcPr>
            <w:tcW w:w="1696" w:type="dxa"/>
            <w:vMerge w:val="restart"/>
            <w:shd w:val="clear" w:color="auto" w:fill="E7E6E6" w:themeFill="background2"/>
            <w:vAlign w:val="center"/>
          </w:tcPr>
          <w:p w14:paraId="373947E1"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User friendliness of rules text</w:t>
            </w:r>
          </w:p>
        </w:tc>
        <w:tc>
          <w:tcPr>
            <w:tcW w:w="709" w:type="dxa"/>
            <w:shd w:val="clear" w:color="auto" w:fill="DEEAF6" w:themeFill="accent1" w:themeFillTint="33"/>
            <w:vAlign w:val="center"/>
          </w:tcPr>
          <w:p w14:paraId="2B876464"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14:paraId="042315F1"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XML but quite flat and readable XML</w:t>
            </w:r>
          </w:p>
        </w:tc>
        <w:tc>
          <w:tcPr>
            <w:tcW w:w="827" w:type="dxa"/>
            <w:shd w:val="clear" w:color="auto" w:fill="FFFF00"/>
            <w:vAlign w:val="center"/>
          </w:tcPr>
          <w:p w14:paraId="510D6836"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14:paraId="58CD86B2" w14:textId="77777777" w:rsidTr="00D212E3">
        <w:tc>
          <w:tcPr>
            <w:tcW w:w="1696" w:type="dxa"/>
            <w:vMerge/>
            <w:shd w:val="clear" w:color="auto" w:fill="E7E6E6" w:themeFill="background2"/>
            <w:vAlign w:val="center"/>
          </w:tcPr>
          <w:p w14:paraId="2EC30FB2"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14:paraId="0C3DE32E"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14:paraId="3D410213"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Straightforward syntax</w:t>
            </w:r>
          </w:p>
        </w:tc>
        <w:tc>
          <w:tcPr>
            <w:tcW w:w="827" w:type="dxa"/>
            <w:shd w:val="clear" w:color="auto" w:fill="C5E0B3" w:themeFill="accent6" w:themeFillTint="66"/>
            <w:vAlign w:val="center"/>
          </w:tcPr>
          <w:p w14:paraId="01F96CBF"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4</w:t>
            </w:r>
          </w:p>
        </w:tc>
      </w:tr>
      <w:tr w:rsidR="00FD4182" w:rsidRPr="00B669CD" w14:paraId="60C3350C" w14:textId="77777777" w:rsidTr="00D212E3">
        <w:tc>
          <w:tcPr>
            <w:tcW w:w="1696" w:type="dxa"/>
            <w:vMerge/>
            <w:shd w:val="clear" w:color="auto" w:fill="E7E6E6" w:themeFill="background2"/>
            <w:vAlign w:val="center"/>
          </w:tcPr>
          <w:p w14:paraId="5FB5340E"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14:paraId="459AE250"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14:paraId="61E9001C"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 xml:space="preserve">XML too ugly for users. Refers to full </w:t>
            </w:r>
            <w:proofErr w:type="spellStart"/>
            <w:r>
              <w:rPr>
                <w:rFonts w:asciiTheme="minorHAnsi" w:hAnsiTheme="minorHAnsi" w:cstheme="minorHAnsi"/>
                <w:sz w:val="22"/>
                <w:szCs w:val="22"/>
              </w:rPr>
              <w:t>classpath</w:t>
            </w:r>
            <w:proofErr w:type="spellEnd"/>
            <w:r>
              <w:rPr>
                <w:rFonts w:asciiTheme="minorHAnsi" w:hAnsiTheme="minorHAnsi" w:cstheme="minorHAnsi"/>
                <w:sz w:val="22"/>
                <w:szCs w:val="22"/>
              </w:rPr>
              <w:t xml:space="preserve"> etc.</w:t>
            </w:r>
          </w:p>
        </w:tc>
        <w:tc>
          <w:tcPr>
            <w:tcW w:w="827" w:type="dxa"/>
            <w:shd w:val="clear" w:color="auto" w:fill="FFC000"/>
            <w:vAlign w:val="center"/>
          </w:tcPr>
          <w:p w14:paraId="42B62556"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2</w:t>
            </w:r>
          </w:p>
        </w:tc>
      </w:tr>
      <w:tr w:rsidR="00FD4182" w:rsidRPr="00B669CD" w14:paraId="3C5158BF" w14:textId="77777777" w:rsidTr="00D212E3">
        <w:tc>
          <w:tcPr>
            <w:tcW w:w="1696" w:type="dxa"/>
            <w:vMerge w:val="restart"/>
            <w:shd w:val="clear" w:color="auto" w:fill="E7E6E6" w:themeFill="background2"/>
            <w:vAlign w:val="center"/>
          </w:tcPr>
          <w:p w14:paraId="3BD70146"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User friendliness of rule GUI</w:t>
            </w:r>
          </w:p>
        </w:tc>
        <w:tc>
          <w:tcPr>
            <w:tcW w:w="709" w:type="dxa"/>
            <w:shd w:val="clear" w:color="auto" w:fill="DEEAF6" w:themeFill="accent1" w:themeFillTint="33"/>
            <w:vAlign w:val="center"/>
          </w:tcPr>
          <w:p w14:paraId="4258B432"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14:paraId="6005ACDE"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Fairly clean but doesn’t parse the operation text</w:t>
            </w:r>
          </w:p>
        </w:tc>
        <w:tc>
          <w:tcPr>
            <w:tcW w:w="827" w:type="dxa"/>
            <w:shd w:val="clear" w:color="auto" w:fill="C5E0B3" w:themeFill="accent6" w:themeFillTint="66"/>
            <w:vAlign w:val="center"/>
          </w:tcPr>
          <w:p w14:paraId="54C59E28"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4</w:t>
            </w:r>
          </w:p>
        </w:tc>
      </w:tr>
      <w:tr w:rsidR="00FD4182" w:rsidRPr="00B669CD" w14:paraId="6E8E7605" w14:textId="77777777" w:rsidTr="00D212E3">
        <w:tc>
          <w:tcPr>
            <w:tcW w:w="1696" w:type="dxa"/>
            <w:vMerge/>
            <w:shd w:val="clear" w:color="auto" w:fill="E7E6E6" w:themeFill="background2"/>
            <w:vAlign w:val="center"/>
          </w:tcPr>
          <w:p w14:paraId="17C666AA"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14:paraId="315D41FA"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14:paraId="61B8F2D4"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Fine</w:t>
            </w:r>
          </w:p>
        </w:tc>
        <w:tc>
          <w:tcPr>
            <w:tcW w:w="827" w:type="dxa"/>
            <w:shd w:val="clear" w:color="auto" w:fill="C5E0B3" w:themeFill="accent6" w:themeFillTint="66"/>
            <w:vAlign w:val="center"/>
          </w:tcPr>
          <w:p w14:paraId="0F489525"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4</w:t>
            </w:r>
          </w:p>
        </w:tc>
      </w:tr>
      <w:tr w:rsidR="00FD4182" w:rsidRPr="00B669CD" w14:paraId="1378BF2B" w14:textId="77777777" w:rsidTr="00D212E3">
        <w:tc>
          <w:tcPr>
            <w:tcW w:w="1696" w:type="dxa"/>
            <w:vMerge/>
            <w:shd w:val="clear" w:color="auto" w:fill="E7E6E6" w:themeFill="background2"/>
            <w:vAlign w:val="center"/>
          </w:tcPr>
          <w:p w14:paraId="6A5285E4"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14:paraId="7AE76134"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14:paraId="1988FEE1"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Poor, clunky and does not specify what parameters are needed.</w:t>
            </w:r>
          </w:p>
        </w:tc>
        <w:tc>
          <w:tcPr>
            <w:tcW w:w="827" w:type="dxa"/>
            <w:shd w:val="clear" w:color="auto" w:fill="FFFF00"/>
            <w:vAlign w:val="center"/>
          </w:tcPr>
          <w:p w14:paraId="37A6C24C"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14:paraId="0F2529FC" w14:textId="77777777" w:rsidTr="00D212E3">
        <w:tc>
          <w:tcPr>
            <w:tcW w:w="1696" w:type="dxa"/>
            <w:vMerge w:val="restart"/>
            <w:shd w:val="clear" w:color="auto" w:fill="E7E6E6" w:themeFill="background2"/>
            <w:vAlign w:val="center"/>
          </w:tcPr>
          <w:p w14:paraId="1A4A9B22"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Ability to write new GUI as part of other tools</w:t>
            </w:r>
          </w:p>
        </w:tc>
        <w:tc>
          <w:tcPr>
            <w:tcW w:w="709" w:type="dxa"/>
            <w:shd w:val="clear" w:color="auto" w:fill="DEEAF6" w:themeFill="accent1" w:themeFillTint="33"/>
            <w:vAlign w:val="center"/>
          </w:tcPr>
          <w:p w14:paraId="3B2E17E8"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14:paraId="7257EDBA"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Would be easy to write new GUI to spit out the same XML format</w:t>
            </w:r>
          </w:p>
        </w:tc>
        <w:tc>
          <w:tcPr>
            <w:tcW w:w="827" w:type="dxa"/>
            <w:shd w:val="clear" w:color="auto" w:fill="92D050"/>
            <w:vAlign w:val="center"/>
          </w:tcPr>
          <w:p w14:paraId="3247FF98"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67060773" w14:textId="77777777" w:rsidTr="00D212E3">
        <w:tc>
          <w:tcPr>
            <w:tcW w:w="1696" w:type="dxa"/>
            <w:vMerge/>
            <w:shd w:val="clear" w:color="auto" w:fill="E7E6E6" w:themeFill="background2"/>
            <w:vAlign w:val="center"/>
          </w:tcPr>
          <w:p w14:paraId="1FC87221"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14:paraId="67CF1DB3"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14:paraId="0FB34155"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Is supported via plugin development framework</w:t>
            </w:r>
          </w:p>
        </w:tc>
        <w:tc>
          <w:tcPr>
            <w:tcW w:w="827" w:type="dxa"/>
            <w:shd w:val="clear" w:color="auto" w:fill="FFFF00"/>
            <w:vAlign w:val="center"/>
          </w:tcPr>
          <w:p w14:paraId="6ADE2388"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14:paraId="3472D63E" w14:textId="77777777" w:rsidTr="00D212E3">
        <w:tc>
          <w:tcPr>
            <w:tcW w:w="1696" w:type="dxa"/>
            <w:vMerge/>
            <w:shd w:val="clear" w:color="auto" w:fill="E7E6E6" w:themeFill="background2"/>
            <w:vAlign w:val="center"/>
          </w:tcPr>
          <w:p w14:paraId="6D58A81B"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14:paraId="7D361222"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14:paraId="1E62AC26"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Would be easy to write new GUI to spit out the same XML format.</w:t>
            </w:r>
          </w:p>
        </w:tc>
        <w:tc>
          <w:tcPr>
            <w:tcW w:w="827" w:type="dxa"/>
            <w:shd w:val="clear" w:color="auto" w:fill="92D050"/>
            <w:vAlign w:val="center"/>
          </w:tcPr>
          <w:p w14:paraId="4A72E2C7"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501C8B5E" w14:textId="77777777" w:rsidTr="00D212E3">
        <w:tc>
          <w:tcPr>
            <w:tcW w:w="1696" w:type="dxa"/>
            <w:vMerge w:val="restart"/>
            <w:shd w:val="clear" w:color="auto" w:fill="E7E6E6" w:themeFill="background2"/>
            <w:vAlign w:val="center"/>
          </w:tcPr>
          <w:p w14:paraId="3491DC38"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 xml:space="preserve">Ease of use of imagined best GUI for </w:t>
            </w:r>
            <w:proofErr w:type="spellStart"/>
            <w:r>
              <w:rPr>
                <w:rFonts w:asciiTheme="minorHAnsi" w:hAnsiTheme="minorHAnsi" w:cstheme="minorHAnsi"/>
                <w:sz w:val="22"/>
                <w:szCs w:val="22"/>
              </w:rPr>
              <w:t>eDRIS</w:t>
            </w:r>
            <w:proofErr w:type="spellEnd"/>
            <w:r>
              <w:rPr>
                <w:rFonts w:asciiTheme="minorHAnsi" w:hAnsiTheme="minorHAnsi" w:cstheme="minorHAnsi"/>
                <w:sz w:val="22"/>
                <w:szCs w:val="22"/>
              </w:rPr>
              <w:t xml:space="preserve"> staff</w:t>
            </w:r>
          </w:p>
        </w:tc>
        <w:tc>
          <w:tcPr>
            <w:tcW w:w="709" w:type="dxa"/>
            <w:shd w:val="clear" w:color="auto" w:fill="DEEAF6" w:themeFill="accent1" w:themeFillTint="33"/>
            <w:vAlign w:val="center"/>
          </w:tcPr>
          <w:p w14:paraId="5ABA260F"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14:paraId="325305DC" w14:textId="77777777" w:rsidR="00FD4182" w:rsidRPr="0044345F" w:rsidRDefault="00FD4182" w:rsidP="00D212E3">
            <w:pPr>
              <w:pStyle w:val="BodyText"/>
              <w:keepNext/>
              <w:jc w:val="left"/>
              <w:rPr>
                <w:rFonts w:asciiTheme="minorHAnsi" w:hAnsiTheme="minorHAnsi" w:cstheme="minorHAnsi"/>
                <w:sz w:val="22"/>
                <w:szCs w:val="22"/>
              </w:rPr>
            </w:pPr>
            <w:r w:rsidRPr="005510B0">
              <w:rPr>
                <w:rFonts w:asciiTheme="minorHAnsi" w:hAnsiTheme="minorHAnsi" w:cstheme="minorHAnsi"/>
                <w:sz w:val="22"/>
                <w:szCs w:val="22"/>
              </w:rPr>
              <w:t>This is one of by possible concerns. The rules are written as text, e.g.</w:t>
            </w:r>
            <w:r>
              <w:rPr>
                <w:rFonts w:asciiTheme="minorHAnsi" w:hAnsiTheme="minorHAnsi" w:cstheme="minorHAnsi"/>
                <w:sz w:val="22"/>
                <w:szCs w:val="22"/>
              </w:rPr>
              <w:t xml:space="preserve"> </w:t>
            </w:r>
            <w:r w:rsidRPr="005510B0">
              <w:rPr>
                <w:rFonts w:asciiTheme="minorHAnsi" w:hAnsiTheme="minorHAnsi" w:cstheme="minorHAnsi"/>
                <w:sz w:val="22"/>
                <w:szCs w:val="22"/>
              </w:rPr>
              <w:t>@</w:t>
            </w:r>
            <w:proofErr w:type="spellStart"/>
            <w:r w:rsidRPr="005510B0">
              <w:rPr>
                <w:rFonts w:asciiTheme="minorHAnsi" w:hAnsiTheme="minorHAnsi" w:cstheme="minorHAnsi"/>
                <w:sz w:val="22"/>
                <w:szCs w:val="22"/>
              </w:rPr>
              <w:t>modifydate</w:t>
            </w:r>
            <w:proofErr w:type="spellEnd"/>
            <w:r w:rsidRPr="005510B0">
              <w:rPr>
                <w:rFonts w:asciiTheme="minorHAnsi" w:hAnsiTheme="minorHAnsi" w:cstheme="minorHAnsi"/>
                <w:sz w:val="22"/>
                <w:szCs w:val="22"/>
              </w:rPr>
              <w:t>(</w:t>
            </w:r>
            <w:proofErr w:type="gramStart"/>
            <w:r w:rsidRPr="005510B0">
              <w:rPr>
                <w:rFonts w:asciiTheme="minorHAnsi" w:hAnsiTheme="minorHAnsi" w:cstheme="minorHAnsi"/>
                <w:sz w:val="22"/>
                <w:szCs w:val="22"/>
              </w:rPr>
              <w:t>this,*</w:t>
            </w:r>
            <w:proofErr w:type="gramEnd"/>
            <w:r w:rsidRPr="005510B0">
              <w:rPr>
                <w:rFonts w:asciiTheme="minorHAnsi" w:hAnsiTheme="minorHAnsi" w:cstheme="minorHAnsi"/>
                <w:sz w:val="22"/>
                <w:szCs w:val="22"/>
              </w:rPr>
              <w:t>,*,1) and @lookup(</w:t>
            </w:r>
            <w:proofErr w:type="spellStart"/>
            <w:r w:rsidRPr="005510B0">
              <w:rPr>
                <w:rFonts w:asciiTheme="minorHAnsi" w:hAnsiTheme="minorHAnsi" w:cstheme="minorHAnsi"/>
                <w:sz w:val="22"/>
                <w:szCs w:val="22"/>
              </w:rPr>
              <w:t>this,pid</w:t>
            </w:r>
            <w:proofErr w:type="spellEnd"/>
            <w:r w:rsidRPr="005510B0">
              <w:rPr>
                <w:rFonts w:asciiTheme="minorHAnsi" w:hAnsiTheme="minorHAnsi" w:cstheme="minorHAnsi"/>
                <w:sz w:val="22"/>
                <w:szCs w:val="22"/>
              </w:rPr>
              <w:t xml:space="preserve">). These are fine for developers, but it would be hard to </w:t>
            </w:r>
            <w:r>
              <w:rPr>
                <w:rFonts w:asciiTheme="minorHAnsi" w:hAnsiTheme="minorHAnsi" w:cstheme="minorHAnsi"/>
                <w:sz w:val="22"/>
                <w:szCs w:val="22"/>
              </w:rPr>
              <w:t xml:space="preserve">use </w:t>
            </w:r>
            <w:r w:rsidRPr="005510B0">
              <w:rPr>
                <w:rFonts w:asciiTheme="minorHAnsi" w:hAnsiTheme="minorHAnsi" w:cstheme="minorHAnsi"/>
                <w:sz w:val="22"/>
                <w:szCs w:val="22"/>
              </w:rPr>
              <w:t>a GUI to hide this and expose a simpler parameters and values viewpoint.</w:t>
            </w:r>
          </w:p>
        </w:tc>
        <w:tc>
          <w:tcPr>
            <w:tcW w:w="827" w:type="dxa"/>
            <w:shd w:val="clear" w:color="auto" w:fill="FFFF00"/>
            <w:vAlign w:val="center"/>
          </w:tcPr>
          <w:p w14:paraId="36149ECA"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3</w:t>
            </w:r>
          </w:p>
        </w:tc>
      </w:tr>
      <w:tr w:rsidR="00FD4182" w:rsidRPr="00B669CD" w14:paraId="1E5EFEFF" w14:textId="77777777" w:rsidTr="00D212E3">
        <w:tc>
          <w:tcPr>
            <w:tcW w:w="1696" w:type="dxa"/>
            <w:vMerge/>
            <w:shd w:val="clear" w:color="auto" w:fill="E7E6E6" w:themeFill="background2"/>
            <w:vAlign w:val="center"/>
          </w:tcPr>
          <w:p w14:paraId="721B62C5"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14:paraId="1FA926AA"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14:paraId="373D0E6B"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The rules use tags to reference what to change e.g. (0008,0080</w:t>
            </w:r>
            <w:proofErr w:type="gramStart"/>
            <w:r>
              <w:rPr>
                <w:rFonts w:asciiTheme="minorHAnsi" w:hAnsiTheme="minorHAnsi" w:cstheme="minorHAnsi"/>
                <w:sz w:val="22"/>
                <w:szCs w:val="22"/>
              </w:rPr>
              <w:t>) :</w:t>
            </w:r>
            <w:proofErr w:type="gramEnd"/>
            <w:r>
              <w:rPr>
                <w:rFonts w:asciiTheme="minorHAnsi" w:hAnsiTheme="minorHAnsi" w:cstheme="minorHAnsi"/>
                <w:sz w:val="22"/>
                <w:szCs w:val="22"/>
              </w:rPr>
              <w:t>= “Hospital A” so shares issue with CTP</w:t>
            </w:r>
          </w:p>
        </w:tc>
        <w:tc>
          <w:tcPr>
            <w:tcW w:w="827" w:type="dxa"/>
            <w:shd w:val="clear" w:color="auto" w:fill="FFFF00"/>
            <w:vAlign w:val="center"/>
          </w:tcPr>
          <w:p w14:paraId="3C5EDD5D" w14:textId="77777777" w:rsidR="00FD4182" w:rsidRPr="00F56B93" w:rsidRDefault="00FD4182" w:rsidP="00D212E3">
            <w:pPr>
              <w:pStyle w:val="BodyText"/>
              <w:keepNext/>
              <w:jc w:val="center"/>
              <w:rPr>
                <w:rFonts w:asciiTheme="minorHAnsi" w:hAnsiTheme="minorHAnsi" w:cstheme="minorHAnsi"/>
                <w:sz w:val="22"/>
                <w:szCs w:val="22"/>
                <w:shd w:val="clear" w:color="auto" w:fill="FFF2CC" w:themeFill="accent4" w:themeFillTint="33"/>
              </w:rPr>
            </w:pPr>
            <w:r>
              <w:rPr>
                <w:rFonts w:asciiTheme="minorHAnsi" w:hAnsiTheme="minorHAnsi" w:cstheme="minorHAnsi"/>
                <w:sz w:val="22"/>
                <w:szCs w:val="22"/>
              </w:rPr>
              <w:t>3</w:t>
            </w:r>
          </w:p>
        </w:tc>
      </w:tr>
      <w:tr w:rsidR="00FD4182" w:rsidRPr="00B669CD" w14:paraId="7D2539A4" w14:textId="77777777" w:rsidTr="00D212E3">
        <w:tc>
          <w:tcPr>
            <w:tcW w:w="1696" w:type="dxa"/>
            <w:vMerge/>
            <w:shd w:val="clear" w:color="auto" w:fill="E7E6E6" w:themeFill="background2"/>
            <w:vAlign w:val="center"/>
          </w:tcPr>
          <w:p w14:paraId="3D6937AE"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14:paraId="0889ED26"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14:paraId="2E5B839A"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 xml:space="preserve">Rules have clear parameters and default </w:t>
            </w:r>
            <w:proofErr w:type="gramStart"/>
            <w:r>
              <w:rPr>
                <w:rFonts w:asciiTheme="minorHAnsi" w:hAnsiTheme="minorHAnsi" w:cstheme="minorHAnsi"/>
                <w:sz w:val="22"/>
                <w:szCs w:val="22"/>
              </w:rPr>
              <w:t>values</w:t>
            </w:r>
            <w:proofErr w:type="gramEnd"/>
            <w:r>
              <w:rPr>
                <w:rFonts w:asciiTheme="minorHAnsi" w:hAnsiTheme="minorHAnsi" w:cstheme="minorHAnsi"/>
                <w:sz w:val="22"/>
                <w:szCs w:val="22"/>
              </w:rPr>
              <w:t xml:space="preserve"> so a well written GUI could really help the user create rules</w:t>
            </w:r>
          </w:p>
        </w:tc>
        <w:tc>
          <w:tcPr>
            <w:tcW w:w="827" w:type="dxa"/>
            <w:shd w:val="clear" w:color="auto" w:fill="92D050"/>
            <w:vAlign w:val="center"/>
          </w:tcPr>
          <w:p w14:paraId="07D478A6"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640F070E" w14:textId="77777777" w:rsidTr="00D212E3">
        <w:tc>
          <w:tcPr>
            <w:tcW w:w="1696" w:type="dxa"/>
            <w:vMerge w:val="restart"/>
            <w:shd w:val="clear" w:color="auto" w:fill="E7E6E6" w:themeFill="background2"/>
            <w:vAlign w:val="center"/>
          </w:tcPr>
          <w:p w14:paraId="18213168"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Command line invocation</w:t>
            </w:r>
          </w:p>
        </w:tc>
        <w:tc>
          <w:tcPr>
            <w:tcW w:w="709" w:type="dxa"/>
            <w:shd w:val="clear" w:color="auto" w:fill="DEEAF6" w:themeFill="accent1" w:themeFillTint="33"/>
            <w:vAlign w:val="center"/>
          </w:tcPr>
          <w:p w14:paraId="4C711AC1"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14:paraId="2A1C2BE4"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Points to a directory and processes all files in it</w:t>
            </w:r>
          </w:p>
        </w:tc>
        <w:tc>
          <w:tcPr>
            <w:tcW w:w="827" w:type="dxa"/>
            <w:shd w:val="clear" w:color="auto" w:fill="92D050"/>
            <w:vAlign w:val="center"/>
          </w:tcPr>
          <w:p w14:paraId="15CC9223"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5CA94FCD" w14:textId="77777777" w:rsidTr="00D212E3">
        <w:tc>
          <w:tcPr>
            <w:tcW w:w="1696" w:type="dxa"/>
            <w:vMerge/>
            <w:shd w:val="clear" w:color="auto" w:fill="E7E6E6" w:themeFill="background2"/>
            <w:vAlign w:val="center"/>
          </w:tcPr>
          <w:p w14:paraId="2F8E82B9"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14:paraId="0939B67F"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14:paraId="061ADDF6"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Linux only but expected it can be adapted for other platforms given the underlying software runs anywhere</w:t>
            </w:r>
          </w:p>
        </w:tc>
        <w:tc>
          <w:tcPr>
            <w:tcW w:w="827" w:type="dxa"/>
            <w:shd w:val="clear" w:color="auto" w:fill="FFFF00"/>
            <w:vAlign w:val="center"/>
          </w:tcPr>
          <w:p w14:paraId="4FC1E635"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14:paraId="1858A7D4" w14:textId="77777777" w:rsidTr="00D212E3">
        <w:tc>
          <w:tcPr>
            <w:tcW w:w="1696" w:type="dxa"/>
            <w:vMerge/>
            <w:shd w:val="clear" w:color="auto" w:fill="E7E6E6" w:themeFill="background2"/>
            <w:vAlign w:val="center"/>
          </w:tcPr>
          <w:p w14:paraId="66674F6D"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14:paraId="245EEE47"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14:paraId="68E7DFEC"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Points to a directory and processes all files in it.</w:t>
            </w:r>
          </w:p>
        </w:tc>
        <w:tc>
          <w:tcPr>
            <w:tcW w:w="827" w:type="dxa"/>
            <w:shd w:val="clear" w:color="auto" w:fill="92D050"/>
            <w:vAlign w:val="center"/>
          </w:tcPr>
          <w:p w14:paraId="2286618A"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2F0B80EC" w14:textId="77777777" w:rsidTr="00D212E3">
        <w:tc>
          <w:tcPr>
            <w:tcW w:w="1696" w:type="dxa"/>
            <w:vMerge w:val="restart"/>
            <w:shd w:val="clear" w:color="auto" w:fill="E7E6E6" w:themeFill="background2"/>
            <w:vAlign w:val="center"/>
          </w:tcPr>
          <w:p w14:paraId="1C2B2870"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Programmatical invocation</w:t>
            </w:r>
          </w:p>
        </w:tc>
        <w:tc>
          <w:tcPr>
            <w:tcW w:w="709" w:type="dxa"/>
            <w:shd w:val="clear" w:color="auto" w:fill="DEEAF6" w:themeFill="accent1" w:themeFillTint="33"/>
            <w:vAlign w:val="center"/>
          </w:tcPr>
          <w:p w14:paraId="3EBB21E9"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977" w:type="dxa"/>
            <w:shd w:val="clear" w:color="auto" w:fill="DEEAF6" w:themeFill="accent1" w:themeFillTint="33"/>
            <w:vAlign w:val="center"/>
          </w:tcPr>
          <w:p w14:paraId="2C10BD97"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 xml:space="preserve">Not formally documented but it would be </w:t>
            </w:r>
            <w:proofErr w:type="gramStart"/>
            <w:r>
              <w:rPr>
                <w:rFonts w:asciiTheme="minorHAnsi" w:hAnsiTheme="minorHAnsi" w:cstheme="minorHAnsi"/>
                <w:sz w:val="22"/>
                <w:szCs w:val="22"/>
              </w:rPr>
              <w:t>fairly easy</w:t>
            </w:r>
            <w:proofErr w:type="gramEnd"/>
            <w:r>
              <w:rPr>
                <w:rFonts w:asciiTheme="minorHAnsi" w:hAnsiTheme="minorHAnsi" w:cstheme="minorHAnsi"/>
                <w:sz w:val="22"/>
                <w:szCs w:val="22"/>
              </w:rPr>
              <w:t xml:space="preserve"> to take the command line code and repackage that</w:t>
            </w:r>
          </w:p>
        </w:tc>
        <w:tc>
          <w:tcPr>
            <w:tcW w:w="827" w:type="dxa"/>
            <w:shd w:val="clear" w:color="auto" w:fill="C5E0B3" w:themeFill="accent6" w:themeFillTint="66"/>
            <w:vAlign w:val="center"/>
          </w:tcPr>
          <w:p w14:paraId="19460A72"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4</w:t>
            </w:r>
          </w:p>
        </w:tc>
      </w:tr>
      <w:tr w:rsidR="00FD4182" w:rsidRPr="00B669CD" w14:paraId="7DD63093" w14:textId="77777777" w:rsidTr="00D212E3">
        <w:tc>
          <w:tcPr>
            <w:tcW w:w="1696" w:type="dxa"/>
            <w:vMerge/>
            <w:shd w:val="clear" w:color="auto" w:fill="E7E6E6" w:themeFill="background2"/>
            <w:vAlign w:val="center"/>
          </w:tcPr>
          <w:p w14:paraId="675D987A"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FFF2CC" w:themeFill="accent4" w:themeFillTint="33"/>
            <w:vAlign w:val="center"/>
          </w:tcPr>
          <w:p w14:paraId="0CAF69BF"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977" w:type="dxa"/>
            <w:shd w:val="clear" w:color="auto" w:fill="FFF2CC" w:themeFill="accent4" w:themeFillTint="33"/>
            <w:vAlign w:val="center"/>
          </w:tcPr>
          <w:p w14:paraId="40788DAB"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Yes, via plugin development</w:t>
            </w:r>
            <w:r>
              <w:rPr>
                <w:rStyle w:val="FootnoteReference"/>
                <w:rFonts w:asciiTheme="minorHAnsi" w:hAnsiTheme="minorHAnsi" w:cstheme="minorHAnsi"/>
                <w:sz w:val="22"/>
                <w:szCs w:val="22"/>
              </w:rPr>
              <w:footnoteReference w:id="4"/>
            </w:r>
            <w:r>
              <w:rPr>
                <w:rFonts w:asciiTheme="minorHAnsi" w:hAnsiTheme="minorHAnsi" w:cstheme="minorHAnsi"/>
                <w:sz w:val="22"/>
                <w:szCs w:val="22"/>
              </w:rPr>
              <w:t xml:space="preserve"> and API </w:t>
            </w:r>
            <w:r>
              <w:rPr>
                <w:rStyle w:val="FootnoteReference"/>
                <w:rFonts w:asciiTheme="minorHAnsi" w:hAnsiTheme="minorHAnsi" w:cstheme="minorHAnsi"/>
                <w:sz w:val="22"/>
                <w:szCs w:val="22"/>
              </w:rPr>
              <w:footnoteReference w:id="5"/>
            </w:r>
          </w:p>
        </w:tc>
        <w:tc>
          <w:tcPr>
            <w:tcW w:w="827" w:type="dxa"/>
            <w:shd w:val="clear" w:color="auto" w:fill="C5E0B3" w:themeFill="accent6" w:themeFillTint="66"/>
            <w:vAlign w:val="center"/>
          </w:tcPr>
          <w:p w14:paraId="6BDFA552" w14:textId="77777777" w:rsidR="00FD4182" w:rsidRPr="00B669CD" w:rsidRDefault="00FD4182" w:rsidP="00D212E3">
            <w:pPr>
              <w:spacing w:after="0"/>
              <w:jc w:val="center"/>
              <w:rPr>
                <w:rFonts w:asciiTheme="minorHAnsi" w:eastAsia="Arial Unicode MS" w:hAnsiTheme="minorHAnsi" w:cstheme="minorHAnsi"/>
                <w:color w:val="000000"/>
                <w:szCs w:val="22"/>
              </w:rPr>
            </w:pPr>
            <w:r>
              <w:rPr>
                <w:rFonts w:asciiTheme="minorHAnsi" w:eastAsia="Arial Unicode MS" w:hAnsiTheme="minorHAnsi" w:cstheme="minorHAnsi"/>
                <w:color w:val="000000"/>
                <w:szCs w:val="22"/>
              </w:rPr>
              <w:t>4</w:t>
            </w:r>
          </w:p>
        </w:tc>
      </w:tr>
      <w:tr w:rsidR="00FD4182" w:rsidRPr="00B669CD" w14:paraId="7A6D165B" w14:textId="77777777" w:rsidTr="00D212E3">
        <w:tc>
          <w:tcPr>
            <w:tcW w:w="1696" w:type="dxa"/>
            <w:vMerge/>
            <w:shd w:val="clear" w:color="auto" w:fill="E7E6E6" w:themeFill="background2"/>
            <w:vAlign w:val="center"/>
          </w:tcPr>
          <w:p w14:paraId="1D1265ED" w14:textId="77777777" w:rsidR="00FD4182" w:rsidRPr="00B669CD" w:rsidRDefault="00FD4182" w:rsidP="00D212E3">
            <w:pPr>
              <w:pStyle w:val="BodyText"/>
              <w:keepNext/>
              <w:jc w:val="left"/>
              <w:rPr>
                <w:rFonts w:asciiTheme="minorHAnsi" w:hAnsiTheme="minorHAnsi" w:cstheme="minorHAnsi"/>
                <w:sz w:val="22"/>
                <w:szCs w:val="22"/>
              </w:rPr>
            </w:pPr>
          </w:p>
        </w:tc>
        <w:tc>
          <w:tcPr>
            <w:tcW w:w="709" w:type="dxa"/>
            <w:shd w:val="clear" w:color="auto" w:fill="C5E0B3" w:themeFill="accent6" w:themeFillTint="66"/>
            <w:vAlign w:val="center"/>
          </w:tcPr>
          <w:p w14:paraId="65DCE593"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977" w:type="dxa"/>
            <w:shd w:val="clear" w:color="auto" w:fill="C5E0B3" w:themeFill="accent6" w:themeFillTint="66"/>
            <w:vAlign w:val="center"/>
          </w:tcPr>
          <w:p w14:paraId="6660263F"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 xml:space="preserve">Not formally documentation but it would be </w:t>
            </w:r>
            <w:proofErr w:type="gramStart"/>
            <w:r>
              <w:rPr>
                <w:rFonts w:asciiTheme="minorHAnsi" w:hAnsiTheme="minorHAnsi" w:cstheme="minorHAnsi"/>
                <w:sz w:val="22"/>
                <w:szCs w:val="22"/>
              </w:rPr>
              <w:t>fairly easy</w:t>
            </w:r>
            <w:proofErr w:type="gramEnd"/>
            <w:r>
              <w:rPr>
                <w:rFonts w:asciiTheme="minorHAnsi" w:hAnsiTheme="minorHAnsi" w:cstheme="minorHAnsi"/>
                <w:sz w:val="22"/>
                <w:szCs w:val="22"/>
              </w:rPr>
              <w:t xml:space="preserve"> to take the command line code and repackage it.</w:t>
            </w:r>
          </w:p>
        </w:tc>
        <w:tc>
          <w:tcPr>
            <w:tcW w:w="827" w:type="dxa"/>
            <w:shd w:val="clear" w:color="auto" w:fill="C5E0B3" w:themeFill="accent6" w:themeFillTint="66"/>
            <w:vAlign w:val="center"/>
          </w:tcPr>
          <w:p w14:paraId="11A823AB" w14:textId="77777777" w:rsidR="00FD4182" w:rsidRDefault="00FD4182" w:rsidP="00D212E3">
            <w:pPr>
              <w:spacing w:after="0"/>
              <w:jc w:val="center"/>
              <w:rPr>
                <w:rFonts w:asciiTheme="minorHAnsi" w:eastAsia="Arial Unicode MS" w:hAnsiTheme="minorHAnsi" w:cstheme="minorHAnsi"/>
                <w:color w:val="000000"/>
                <w:szCs w:val="22"/>
              </w:rPr>
            </w:pPr>
            <w:r>
              <w:rPr>
                <w:rFonts w:asciiTheme="minorHAnsi" w:eastAsia="Arial Unicode MS" w:hAnsiTheme="minorHAnsi" w:cstheme="minorHAnsi"/>
                <w:color w:val="000000"/>
                <w:szCs w:val="22"/>
              </w:rPr>
              <w:t>4</w:t>
            </w:r>
          </w:p>
        </w:tc>
      </w:tr>
    </w:tbl>
    <w:p w14:paraId="45FFACF3" w14:textId="77777777" w:rsidR="00FD4182" w:rsidRDefault="00FD4182" w:rsidP="00FD4182">
      <w:pPr>
        <w:pStyle w:val="BodyText"/>
      </w:pPr>
    </w:p>
    <w:p w14:paraId="7C9AC4E9" w14:textId="77777777" w:rsidR="00FD4182" w:rsidRDefault="00FD4182" w:rsidP="00FD4182">
      <w:pPr>
        <w:pStyle w:val="Caption"/>
        <w:keepNext/>
      </w:pPr>
      <w:bookmarkStart w:id="163" w:name="_Ref509226351"/>
      <w:r>
        <w:lastRenderedPageBreak/>
        <w:t xml:space="preserve">Table </w:t>
      </w:r>
      <w:r>
        <w:fldChar w:fldCharType="begin"/>
      </w:r>
      <w:r>
        <w:instrText xml:space="preserve"> SEQ Table \* ARABIC </w:instrText>
      </w:r>
      <w:r>
        <w:fldChar w:fldCharType="separate"/>
      </w:r>
      <w:r>
        <w:rPr>
          <w:noProof/>
        </w:rPr>
        <w:t>3</w:t>
      </w:r>
      <w:r>
        <w:rPr>
          <w:noProof/>
        </w:rPr>
        <w:fldChar w:fldCharType="end"/>
      </w:r>
      <w:bookmarkEnd w:id="163"/>
      <w:r>
        <w:t>: Support</w:t>
      </w:r>
    </w:p>
    <w:tbl>
      <w:tblPr>
        <w:tblStyle w:val="TableGrid"/>
        <w:tblW w:w="0" w:type="auto"/>
        <w:tblLook w:val="04A0" w:firstRow="1" w:lastRow="0" w:firstColumn="1" w:lastColumn="0" w:noHBand="0" w:noVBand="1"/>
      </w:tblPr>
      <w:tblGrid>
        <w:gridCol w:w="1637"/>
        <w:gridCol w:w="707"/>
        <w:gridCol w:w="5732"/>
        <w:gridCol w:w="940"/>
      </w:tblGrid>
      <w:tr w:rsidR="00FD4182" w:rsidRPr="00B669CD" w14:paraId="30433332" w14:textId="77777777" w:rsidTr="00D212E3">
        <w:trPr>
          <w:trHeight w:val="563"/>
        </w:trPr>
        <w:tc>
          <w:tcPr>
            <w:tcW w:w="1638" w:type="dxa"/>
            <w:shd w:val="clear" w:color="auto" w:fill="D0CECE" w:themeFill="background2" w:themeFillShade="E6"/>
            <w:vAlign w:val="center"/>
          </w:tcPr>
          <w:p w14:paraId="5881084B"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Category</w:t>
            </w:r>
          </w:p>
        </w:tc>
        <w:tc>
          <w:tcPr>
            <w:tcW w:w="707" w:type="dxa"/>
            <w:shd w:val="clear" w:color="auto" w:fill="D0CECE" w:themeFill="background2" w:themeFillShade="E6"/>
            <w:vAlign w:val="center"/>
          </w:tcPr>
          <w:p w14:paraId="69280394"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Tool</w:t>
            </w:r>
          </w:p>
        </w:tc>
        <w:tc>
          <w:tcPr>
            <w:tcW w:w="5773" w:type="dxa"/>
            <w:shd w:val="clear" w:color="auto" w:fill="D0CECE" w:themeFill="background2" w:themeFillShade="E6"/>
            <w:vAlign w:val="center"/>
          </w:tcPr>
          <w:p w14:paraId="3F1E38E8" w14:textId="77777777" w:rsidR="00FD4182" w:rsidRPr="0044345F" w:rsidRDefault="00FD4182" w:rsidP="00D212E3">
            <w:pPr>
              <w:pStyle w:val="BodyText"/>
              <w:keepNext/>
              <w:jc w:val="left"/>
              <w:rPr>
                <w:rFonts w:asciiTheme="minorHAnsi" w:hAnsiTheme="minorHAnsi" w:cstheme="minorHAnsi"/>
                <w:b/>
                <w:sz w:val="22"/>
                <w:szCs w:val="22"/>
              </w:rPr>
            </w:pPr>
            <w:r w:rsidRPr="0044345F">
              <w:rPr>
                <w:rFonts w:asciiTheme="minorHAnsi" w:hAnsiTheme="minorHAnsi" w:cstheme="minorHAnsi"/>
                <w:b/>
                <w:sz w:val="22"/>
                <w:szCs w:val="22"/>
              </w:rPr>
              <w:t>Comment</w:t>
            </w:r>
          </w:p>
        </w:tc>
        <w:tc>
          <w:tcPr>
            <w:tcW w:w="942" w:type="dxa"/>
            <w:shd w:val="clear" w:color="auto" w:fill="D0CECE" w:themeFill="background2" w:themeFillShade="E6"/>
            <w:vAlign w:val="center"/>
          </w:tcPr>
          <w:p w14:paraId="0579E497" w14:textId="77777777" w:rsidR="00FD4182" w:rsidRPr="0044345F" w:rsidRDefault="00FD4182" w:rsidP="00D212E3">
            <w:pPr>
              <w:pStyle w:val="BodyText"/>
              <w:keepNext/>
              <w:jc w:val="center"/>
              <w:rPr>
                <w:rFonts w:asciiTheme="minorHAnsi" w:hAnsiTheme="minorHAnsi" w:cstheme="minorHAnsi"/>
                <w:b/>
                <w:sz w:val="22"/>
                <w:szCs w:val="22"/>
              </w:rPr>
            </w:pPr>
            <w:r w:rsidRPr="0044345F">
              <w:rPr>
                <w:rFonts w:asciiTheme="minorHAnsi" w:hAnsiTheme="minorHAnsi" w:cstheme="minorHAnsi"/>
                <w:b/>
                <w:sz w:val="22"/>
                <w:szCs w:val="22"/>
              </w:rPr>
              <w:t>Score</w:t>
            </w:r>
          </w:p>
        </w:tc>
      </w:tr>
      <w:tr w:rsidR="00FD4182" w:rsidRPr="00B669CD" w14:paraId="5DD89D21" w14:textId="77777777" w:rsidTr="00D212E3">
        <w:tc>
          <w:tcPr>
            <w:tcW w:w="1638" w:type="dxa"/>
            <w:vMerge w:val="restart"/>
            <w:shd w:val="clear" w:color="auto" w:fill="E7E6E6" w:themeFill="background2"/>
            <w:vAlign w:val="center"/>
          </w:tcPr>
          <w:p w14:paraId="1D0FE3CD"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Active development</w:t>
            </w:r>
          </w:p>
        </w:tc>
        <w:tc>
          <w:tcPr>
            <w:tcW w:w="707" w:type="dxa"/>
            <w:shd w:val="clear" w:color="auto" w:fill="DEEAF6" w:themeFill="accent1" w:themeFillTint="33"/>
            <w:vAlign w:val="center"/>
          </w:tcPr>
          <w:p w14:paraId="05A2F2C3"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3" w:type="dxa"/>
            <w:shd w:val="clear" w:color="auto" w:fill="DEEAF6" w:themeFill="accent1" w:themeFillTint="33"/>
            <w:vAlign w:val="center"/>
          </w:tcPr>
          <w:p w14:paraId="5747DAA9" w14:textId="77777777" w:rsidR="00FD4182" w:rsidRPr="0044345F" w:rsidRDefault="00FD4182" w:rsidP="00D212E3">
            <w:pPr>
              <w:pStyle w:val="BodyText"/>
              <w:keepNext/>
              <w:jc w:val="left"/>
              <w:rPr>
                <w:rFonts w:asciiTheme="minorHAnsi" w:hAnsiTheme="minorHAnsi" w:cstheme="minorHAnsi"/>
                <w:sz w:val="22"/>
                <w:szCs w:val="22"/>
              </w:rPr>
            </w:pPr>
          </w:p>
        </w:tc>
        <w:tc>
          <w:tcPr>
            <w:tcW w:w="942" w:type="dxa"/>
            <w:shd w:val="clear" w:color="auto" w:fill="92D050"/>
            <w:vAlign w:val="center"/>
          </w:tcPr>
          <w:p w14:paraId="7A9C6B98"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57A5C5F5" w14:textId="77777777" w:rsidTr="00D212E3">
        <w:tc>
          <w:tcPr>
            <w:tcW w:w="1638" w:type="dxa"/>
            <w:vMerge/>
            <w:shd w:val="clear" w:color="auto" w:fill="E7E6E6" w:themeFill="background2"/>
            <w:vAlign w:val="center"/>
          </w:tcPr>
          <w:p w14:paraId="5A10DF04"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54488919"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3" w:type="dxa"/>
            <w:shd w:val="clear" w:color="auto" w:fill="FFF2CC" w:themeFill="accent4" w:themeFillTint="33"/>
            <w:vAlign w:val="center"/>
          </w:tcPr>
          <w:p w14:paraId="7DC06C74"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Active group of developers</w:t>
            </w:r>
          </w:p>
        </w:tc>
        <w:tc>
          <w:tcPr>
            <w:tcW w:w="942" w:type="dxa"/>
            <w:shd w:val="clear" w:color="auto" w:fill="92D050"/>
            <w:vAlign w:val="center"/>
          </w:tcPr>
          <w:p w14:paraId="5A0D9F51"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2B94C0D9" w14:textId="77777777" w:rsidTr="00D212E3">
        <w:tc>
          <w:tcPr>
            <w:tcW w:w="1638" w:type="dxa"/>
            <w:vMerge/>
            <w:shd w:val="clear" w:color="auto" w:fill="E7E6E6" w:themeFill="background2"/>
            <w:vAlign w:val="center"/>
          </w:tcPr>
          <w:p w14:paraId="0DA8388D"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098E25F5"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3" w:type="dxa"/>
            <w:shd w:val="clear" w:color="auto" w:fill="C5E0B3" w:themeFill="accent6" w:themeFillTint="66"/>
            <w:vAlign w:val="center"/>
          </w:tcPr>
          <w:p w14:paraId="2D52EC57"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 xml:space="preserve">Original developer still </w:t>
            </w:r>
            <w:proofErr w:type="gramStart"/>
            <w:r>
              <w:rPr>
                <w:rFonts w:asciiTheme="minorHAnsi" w:hAnsiTheme="minorHAnsi" w:cstheme="minorHAnsi"/>
                <w:sz w:val="22"/>
                <w:szCs w:val="22"/>
              </w:rPr>
              <w:t>support</w:t>
            </w:r>
            <w:proofErr w:type="gramEnd"/>
            <w:r>
              <w:rPr>
                <w:rFonts w:asciiTheme="minorHAnsi" w:hAnsiTheme="minorHAnsi" w:cstheme="minorHAnsi"/>
                <w:sz w:val="22"/>
                <w:szCs w:val="22"/>
              </w:rPr>
              <w:t xml:space="preserve"> it.</w:t>
            </w:r>
          </w:p>
        </w:tc>
        <w:tc>
          <w:tcPr>
            <w:tcW w:w="942" w:type="dxa"/>
            <w:shd w:val="clear" w:color="auto" w:fill="FFFF00"/>
            <w:vAlign w:val="center"/>
          </w:tcPr>
          <w:p w14:paraId="61419241"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14:paraId="0CC0FF11" w14:textId="77777777" w:rsidTr="00D212E3">
        <w:tc>
          <w:tcPr>
            <w:tcW w:w="1638" w:type="dxa"/>
            <w:vMerge w:val="restart"/>
            <w:shd w:val="clear" w:color="auto" w:fill="E7E6E6" w:themeFill="background2"/>
            <w:vAlign w:val="center"/>
          </w:tcPr>
          <w:p w14:paraId="04B71AA1"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Responsive to queries</w:t>
            </w:r>
          </w:p>
        </w:tc>
        <w:tc>
          <w:tcPr>
            <w:tcW w:w="707" w:type="dxa"/>
            <w:shd w:val="clear" w:color="auto" w:fill="DEEAF6" w:themeFill="accent1" w:themeFillTint="33"/>
            <w:vAlign w:val="center"/>
          </w:tcPr>
          <w:p w14:paraId="7F854523"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3" w:type="dxa"/>
            <w:shd w:val="clear" w:color="auto" w:fill="DEEAF6" w:themeFill="accent1" w:themeFillTint="33"/>
            <w:vAlign w:val="center"/>
          </w:tcPr>
          <w:p w14:paraId="36BA47D3"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Developer made a change overnight to the command line version following a request</w:t>
            </w:r>
          </w:p>
        </w:tc>
        <w:tc>
          <w:tcPr>
            <w:tcW w:w="942" w:type="dxa"/>
            <w:shd w:val="clear" w:color="auto" w:fill="92D050"/>
            <w:vAlign w:val="center"/>
          </w:tcPr>
          <w:p w14:paraId="23624A16"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3EDCED03" w14:textId="77777777" w:rsidTr="00D212E3">
        <w:tc>
          <w:tcPr>
            <w:tcW w:w="1638" w:type="dxa"/>
            <w:vMerge/>
            <w:shd w:val="clear" w:color="auto" w:fill="E7E6E6" w:themeFill="background2"/>
            <w:vAlign w:val="center"/>
          </w:tcPr>
          <w:p w14:paraId="6305F72E"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76E88EE7"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3" w:type="dxa"/>
            <w:shd w:val="clear" w:color="auto" w:fill="FFF2CC" w:themeFill="accent4" w:themeFillTint="33"/>
            <w:vAlign w:val="center"/>
          </w:tcPr>
          <w:p w14:paraId="52BF2309"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No personal experience of this but the community appears to be very active</w:t>
            </w:r>
          </w:p>
        </w:tc>
        <w:tc>
          <w:tcPr>
            <w:tcW w:w="942" w:type="dxa"/>
            <w:shd w:val="clear" w:color="auto" w:fill="A8D08D" w:themeFill="accent6" w:themeFillTint="99"/>
            <w:vAlign w:val="center"/>
          </w:tcPr>
          <w:p w14:paraId="09AFF880"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4</w:t>
            </w:r>
          </w:p>
        </w:tc>
      </w:tr>
      <w:tr w:rsidR="00FD4182" w:rsidRPr="00B669CD" w14:paraId="4C53C2A3" w14:textId="77777777" w:rsidTr="00D212E3">
        <w:tc>
          <w:tcPr>
            <w:tcW w:w="1638" w:type="dxa"/>
            <w:vMerge/>
            <w:shd w:val="clear" w:color="auto" w:fill="E7E6E6" w:themeFill="background2"/>
            <w:vAlign w:val="center"/>
          </w:tcPr>
          <w:p w14:paraId="3C7D73DE"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33D2D514"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3" w:type="dxa"/>
            <w:shd w:val="clear" w:color="auto" w:fill="C5E0B3" w:themeFill="accent6" w:themeFillTint="66"/>
            <w:vAlign w:val="center"/>
          </w:tcPr>
          <w:p w14:paraId="3A453A68"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Original developer responded to personal emails</w:t>
            </w:r>
          </w:p>
        </w:tc>
        <w:tc>
          <w:tcPr>
            <w:tcW w:w="942" w:type="dxa"/>
            <w:shd w:val="clear" w:color="auto" w:fill="A8D08D" w:themeFill="accent6" w:themeFillTint="99"/>
            <w:vAlign w:val="center"/>
          </w:tcPr>
          <w:p w14:paraId="0CDE6EF7"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4</w:t>
            </w:r>
          </w:p>
        </w:tc>
      </w:tr>
      <w:tr w:rsidR="00FD4182" w:rsidRPr="00B669CD" w14:paraId="0B4B05D1" w14:textId="77777777" w:rsidTr="00D212E3">
        <w:tc>
          <w:tcPr>
            <w:tcW w:w="1638" w:type="dxa"/>
            <w:vMerge w:val="restart"/>
            <w:shd w:val="clear" w:color="auto" w:fill="E7E6E6" w:themeFill="background2"/>
            <w:vAlign w:val="center"/>
          </w:tcPr>
          <w:p w14:paraId="445EB6F0"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User documentation</w:t>
            </w:r>
          </w:p>
        </w:tc>
        <w:tc>
          <w:tcPr>
            <w:tcW w:w="707" w:type="dxa"/>
            <w:shd w:val="clear" w:color="auto" w:fill="DEEAF6" w:themeFill="accent1" w:themeFillTint="33"/>
            <w:vAlign w:val="center"/>
          </w:tcPr>
          <w:p w14:paraId="009CF939"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3" w:type="dxa"/>
            <w:shd w:val="clear" w:color="auto" w:fill="DEEAF6" w:themeFill="accent1" w:themeFillTint="33"/>
            <w:vAlign w:val="center"/>
          </w:tcPr>
          <w:p w14:paraId="21119FA1"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Good webpage explaining the anonymisation operations</w:t>
            </w:r>
          </w:p>
        </w:tc>
        <w:tc>
          <w:tcPr>
            <w:tcW w:w="942" w:type="dxa"/>
            <w:shd w:val="clear" w:color="auto" w:fill="92D050"/>
            <w:vAlign w:val="center"/>
          </w:tcPr>
          <w:p w14:paraId="3C25A580"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0434D241" w14:textId="77777777" w:rsidTr="00D212E3">
        <w:tc>
          <w:tcPr>
            <w:tcW w:w="1638" w:type="dxa"/>
            <w:vMerge/>
            <w:shd w:val="clear" w:color="auto" w:fill="E7E6E6" w:themeFill="background2"/>
            <w:vAlign w:val="center"/>
          </w:tcPr>
          <w:p w14:paraId="582AEAB5"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017AFC0C"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3" w:type="dxa"/>
            <w:shd w:val="clear" w:color="auto" w:fill="FFF2CC" w:themeFill="accent4" w:themeFillTint="33"/>
            <w:vAlign w:val="center"/>
          </w:tcPr>
          <w:p w14:paraId="6624071D"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Very good, comprehensive</w:t>
            </w:r>
          </w:p>
        </w:tc>
        <w:tc>
          <w:tcPr>
            <w:tcW w:w="942" w:type="dxa"/>
            <w:shd w:val="clear" w:color="auto" w:fill="92D050"/>
            <w:vAlign w:val="center"/>
          </w:tcPr>
          <w:p w14:paraId="0F31CA91"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46150862" w14:textId="77777777" w:rsidTr="00D212E3">
        <w:tc>
          <w:tcPr>
            <w:tcW w:w="1638" w:type="dxa"/>
            <w:vMerge/>
            <w:shd w:val="clear" w:color="auto" w:fill="E7E6E6" w:themeFill="background2"/>
            <w:vAlign w:val="center"/>
          </w:tcPr>
          <w:p w14:paraId="7972B637"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40C55B6F"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3" w:type="dxa"/>
            <w:shd w:val="clear" w:color="auto" w:fill="C5E0B3" w:themeFill="accent6" w:themeFillTint="66"/>
            <w:vAlign w:val="center"/>
          </w:tcPr>
          <w:p w14:paraId="6E518A1D"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Very poor and we had to ask the developer for it.</w:t>
            </w:r>
          </w:p>
        </w:tc>
        <w:tc>
          <w:tcPr>
            <w:tcW w:w="942" w:type="dxa"/>
            <w:shd w:val="clear" w:color="auto" w:fill="FFC000"/>
            <w:vAlign w:val="center"/>
          </w:tcPr>
          <w:p w14:paraId="492C5DBD"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2</w:t>
            </w:r>
          </w:p>
        </w:tc>
      </w:tr>
      <w:tr w:rsidR="00FD4182" w:rsidRPr="00B669CD" w14:paraId="44B718EE" w14:textId="77777777" w:rsidTr="00D212E3">
        <w:tc>
          <w:tcPr>
            <w:tcW w:w="1638" w:type="dxa"/>
            <w:vMerge w:val="restart"/>
            <w:shd w:val="clear" w:color="auto" w:fill="E7E6E6" w:themeFill="background2"/>
            <w:vAlign w:val="center"/>
          </w:tcPr>
          <w:p w14:paraId="2FEF6095"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Open source</w:t>
            </w:r>
          </w:p>
        </w:tc>
        <w:tc>
          <w:tcPr>
            <w:tcW w:w="707" w:type="dxa"/>
            <w:shd w:val="clear" w:color="auto" w:fill="DEEAF6" w:themeFill="accent1" w:themeFillTint="33"/>
            <w:vAlign w:val="center"/>
          </w:tcPr>
          <w:p w14:paraId="0D590AD3"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3" w:type="dxa"/>
            <w:shd w:val="clear" w:color="auto" w:fill="DEEAF6" w:themeFill="accent1" w:themeFillTint="33"/>
            <w:vAlign w:val="center"/>
          </w:tcPr>
          <w:p w14:paraId="2C00FA33" w14:textId="77777777" w:rsidR="00FD4182" w:rsidRPr="0044345F" w:rsidRDefault="00FD4182" w:rsidP="00D212E3">
            <w:pPr>
              <w:pStyle w:val="BodyText"/>
              <w:keepNext/>
              <w:jc w:val="left"/>
              <w:rPr>
                <w:rFonts w:asciiTheme="minorHAnsi" w:hAnsiTheme="minorHAnsi" w:cstheme="minorHAnsi"/>
                <w:sz w:val="22"/>
                <w:szCs w:val="22"/>
              </w:rPr>
            </w:pPr>
            <w:r w:rsidRPr="005510B0">
              <w:rPr>
                <w:rFonts w:asciiTheme="minorHAnsi" w:hAnsiTheme="minorHAnsi" w:cstheme="minorHAnsi"/>
                <w:sz w:val="22"/>
                <w:szCs w:val="22"/>
              </w:rPr>
              <w:t>RSNA MIRC public license</w:t>
            </w:r>
            <w:r>
              <w:rPr>
                <w:rFonts w:asciiTheme="minorHAnsi" w:hAnsiTheme="minorHAnsi" w:cstheme="minorHAnsi"/>
                <w:sz w:val="22"/>
                <w:szCs w:val="22"/>
              </w:rPr>
              <w:t xml:space="preserve"> </w:t>
            </w:r>
            <w:r>
              <w:rPr>
                <w:rStyle w:val="FootnoteReference"/>
                <w:rFonts w:asciiTheme="minorHAnsi" w:hAnsiTheme="minorHAnsi" w:cstheme="minorHAnsi"/>
                <w:sz w:val="22"/>
                <w:szCs w:val="22"/>
              </w:rPr>
              <w:footnoteReference w:id="6"/>
            </w:r>
            <w:r>
              <w:rPr>
                <w:rFonts w:asciiTheme="minorHAnsi" w:hAnsiTheme="minorHAnsi" w:cstheme="minorHAnsi"/>
                <w:sz w:val="22"/>
                <w:szCs w:val="22"/>
              </w:rPr>
              <w:t xml:space="preserve">. </w:t>
            </w:r>
          </w:p>
        </w:tc>
        <w:tc>
          <w:tcPr>
            <w:tcW w:w="942" w:type="dxa"/>
            <w:shd w:val="clear" w:color="auto" w:fill="92D050"/>
            <w:vAlign w:val="center"/>
          </w:tcPr>
          <w:p w14:paraId="3C8B3D2F" w14:textId="77777777" w:rsidR="00FD4182" w:rsidRPr="00F56B93" w:rsidRDefault="00FD4182" w:rsidP="00D212E3">
            <w:pPr>
              <w:pStyle w:val="BodyText"/>
              <w:keepNext/>
              <w:jc w:val="center"/>
              <w:rPr>
                <w:rFonts w:asciiTheme="minorHAnsi" w:hAnsiTheme="minorHAnsi" w:cstheme="minorHAnsi"/>
                <w:color w:val="333333"/>
                <w:sz w:val="22"/>
                <w:szCs w:val="22"/>
                <w:shd w:val="clear" w:color="auto" w:fill="DEEAF6" w:themeFill="accent1" w:themeFillTint="33"/>
              </w:rPr>
            </w:pPr>
            <w:r>
              <w:rPr>
                <w:rFonts w:asciiTheme="minorHAnsi" w:hAnsiTheme="minorHAnsi" w:cstheme="minorHAnsi"/>
                <w:sz w:val="22"/>
                <w:szCs w:val="22"/>
              </w:rPr>
              <w:t>5</w:t>
            </w:r>
          </w:p>
        </w:tc>
      </w:tr>
      <w:tr w:rsidR="00FD4182" w:rsidRPr="00B669CD" w14:paraId="5AD019E2" w14:textId="77777777" w:rsidTr="00D212E3">
        <w:tc>
          <w:tcPr>
            <w:tcW w:w="1638" w:type="dxa"/>
            <w:vMerge/>
            <w:shd w:val="clear" w:color="auto" w:fill="E7E6E6" w:themeFill="background2"/>
            <w:vAlign w:val="center"/>
          </w:tcPr>
          <w:p w14:paraId="3F4428AB"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34D90987"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3" w:type="dxa"/>
            <w:shd w:val="clear" w:color="auto" w:fill="FFF2CC" w:themeFill="accent4" w:themeFillTint="33"/>
            <w:vAlign w:val="center"/>
          </w:tcPr>
          <w:p w14:paraId="054F5EFB"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Yes – just requires the inclusion of copyright notice in redistributions</w:t>
            </w:r>
          </w:p>
        </w:tc>
        <w:tc>
          <w:tcPr>
            <w:tcW w:w="942" w:type="dxa"/>
            <w:shd w:val="clear" w:color="auto" w:fill="92D050"/>
            <w:vAlign w:val="center"/>
          </w:tcPr>
          <w:p w14:paraId="50FB7BFB" w14:textId="77777777" w:rsidR="00FD4182" w:rsidRPr="00F56B93" w:rsidRDefault="00FD4182" w:rsidP="00D212E3">
            <w:pPr>
              <w:pStyle w:val="BodyText"/>
              <w:keepNext/>
              <w:jc w:val="center"/>
              <w:rPr>
                <w:rFonts w:asciiTheme="minorHAnsi" w:hAnsiTheme="minorHAnsi" w:cstheme="minorHAnsi"/>
                <w:sz w:val="22"/>
                <w:szCs w:val="22"/>
                <w:shd w:val="clear" w:color="auto" w:fill="FFF2CC" w:themeFill="accent4" w:themeFillTint="33"/>
              </w:rPr>
            </w:pPr>
            <w:r>
              <w:rPr>
                <w:rFonts w:asciiTheme="minorHAnsi" w:hAnsiTheme="minorHAnsi" w:cstheme="minorHAnsi"/>
                <w:sz w:val="22"/>
                <w:szCs w:val="22"/>
              </w:rPr>
              <w:t>5</w:t>
            </w:r>
          </w:p>
        </w:tc>
      </w:tr>
      <w:tr w:rsidR="00FD4182" w:rsidRPr="00B669CD" w14:paraId="479FBA9C" w14:textId="77777777" w:rsidTr="00D212E3">
        <w:tc>
          <w:tcPr>
            <w:tcW w:w="1638" w:type="dxa"/>
            <w:vMerge/>
            <w:shd w:val="clear" w:color="auto" w:fill="E7E6E6" w:themeFill="background2"/>
            <w:vAlign w:val="center"/>
          </w:tcPr>
          <w:p w14:paraId="7C7DDACD"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033FD34D"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3" w:type="dxa"/>
            <w:shd w:val="clear" w:color="auto" w:fill="C5E0B3" w:themeFill="accent6" w:themeFillTint="66"/>
            <w:vAlign w:val="center"/>
          </w:tcPr>
          <w:p w14:paraId="4299E8F2"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Available on-line for free but just JAR files and not the latest code. Developer gave me JAR files with the code.</w:t>
            </w:r>
          </w:p>
        </w:tc>
        <w:tc>
          <w:tcPr>
            <w:tcW w:w="942" w:type="dxa"/>
            <w:shd w:val="clear" w:color="auto" w:fill="FFFF00"/>
            <w:vAlign w:val="center"/>
          </w:tcPr>
          <w:p w14:paraId="258A59B2"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14:paraId="5CDE2B80" w14:textId="77777777" w:rsidTr="00D212E3">
        <w:tc>
          <w:tcPr>
            <w:tcW w:w="1638" w:type="dxa"/>
            <w:vMerge w:val="restart"/>
            <w:shd w:val="clear" w:color="auto" w:fill="E7E6E6" w:themeFill="background2"/>
            <w:vAlign w:val="center"/>
          </w:tcPr>
          <w:p w14:paraId="55C6CE4F" w14:textId="77777777" w:rsidR="00FD4182" w:rsidRPr="00B669CD"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Runs without bugs or obscure limitations</w:t>
            </w:r>
          </w:p>
        </w:tc>
        <w:tc>
          <w:tcPr>
            <w:tcW w:w="707" w:type="dxa"/>
            <w:shd w:val="clear" w:color="auto" w:fill="DEEAF6" w:themeFill="accent1" w:themeFillTint="33"/>
            <w:vAlign w:val="center"/>
          </w:tcPr>
          <w:p w14:paraId="46E58C28"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C</w:t>
            </w:r>
            <w:r>
              <w:rPr>
                <w:rFonts w:asciiTheme="minorHAnsi" w:hAnsiTheme="minorHAnsi" w:cstheme="minorHAnsi"/>
                <w:sz w:val="22"/>
                <w:szCs w:val="22"/>
              </w:rPr>
              <w:t>TP</w:t>
            </w:r>
          </w:p>
        </w:tc>
        <w:tc>
          <w:tcPr>
            <w:tcW w:w="5773" w:type="dxa"/>
            <w:shd w:val="clear" w:color="auto" w:fill="DEEAF6" w:themeFill="accent1" w:themeFillTint="33"/>
            <w:vAlign w:val="center"/>
          </w:tcPr>
          <w:p w14:paraId="6F3EC41A"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No bugs or limitations discovered in initial experiments</w:t>
            </w:r>
          </w:p>
        </w:tc>
        <w:tc>
          <w:tcPr>
            <w:tcW w:w="942" w:type="dxa"/>
            <w:shd w:val="clear" w:color="auto" w:fill="70AD47" w:themeFill="accent6"/>
            <w:vAlign w:val="center"/>
          </w:tcPr>
          <w:p w14:paraId="55F61706"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5</w:t>
            </w:r>
          </w:p>
        </w:tc>
      </w:tr>
      <w:tr w:rsidR="00FD4182" w:rsidRPr="00B669CD" w14:paraId="4D1A240D" w14:textId="77777777" w:rsidTr="00D212E3">
        <w:tc>
          <w:tcPr>
            <w:tcW w:w="1638" w:type="dxa"/>
            <w:vMerge/>
            <w:shd w:val="clear" w:color="auto" w:fill="E7E6E6" w:themeFill="background2"/>
            <w:vAlign w:val="center"/>
          </w:tcPr>
          <w:p w14:paraId="5237C409"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FFF2CC" w:themeFill="accent4" w:themeFillTint="33"/>
            <w:vAlign w:val="center"/>
          </w:tcPr>
          <w:p w14:paraId="406874BF" w14:textId="77777777" w:rsidR="00FD4182" w:rsidRPr="00B669CD" w:rsidRDefault="00FD4182" w:rsidP="00D212E3">
            <w:pPr>
              <w:pStyle w:val="BodyText"/>
              <w:keepNext/>
              <w:jc w:val="center"/>
              <w:rPr>
                <w:rFonts w:asciiTheme="minorHAnsi" w:hAnsiTheme="minorHAnsi" w:cstheme="minorHAnsi"/>
                <w:sz w:val="22"/>
                <w:szCs w:val="22"/>
              </w:rPr>
            </w:pPr>
            <w:r w:rsidRPr="00B669CD">
              <w:rPr>
                <w:rFonts w:asciiTheme="minorHAnsi" w:hAnsiTheme="minorHAnsi" w:cstheme="minorHAnsi"/>
                <w:sz w:val="22"/>
                <w:szCs w:val="22"/>
              </w:rPr>
              <w:t>X</w:t>
            </w:r>
            <w:r>
              <w:rPr>
                <w:rFonts w:asciiTheme="minorHAnsi" w:hAnsiTheme="minorHAnsi" w:cstheme="minorHAnsi"/>
                <w:sz w:val="22"/>
                <w:szCs w:val="22"/>
              </w:rPr>
              <w:t>NAT</w:t>
            </w:r>
          </w:p>
        </w:tc>
        <w:tc>
          <w:tcPr>
            <w:tcW w:w="5773" w:type="dxa"/>
            <w:shd w:val="clear" w:color="auto" w:fill="FFF2CC" w:themeFill="accent4" w:themeFillTint="33"/>
            <w:vAlign w:val="center"/>
          </w:tcPr>
          <w:p w14:paraId="0253974F" w14:textId="77777777" w:rsidR="00FD4182" w:rsidRPr="0044345F"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 xml:space="preserve">Currently only </w:t>
            </w:r>
            <w:proofErr w:type="spellStart"/>
            <w:r>
              <w:rPr>
                <w:rFonts w:asciiTheme="minorHAnsi" w:hAnsiTheme="minorHAnsi" w:cstheme="minorHAnsi"/>
                <w:sz w:val="22"/>
                <w:szCs w:val="22"/>
              </w:rPr>
              <w:t>linux</w:t>
            </w:r>
            <w:proofErr w:type="spellEnd"/>
            <w:r>
              <w:rPr>
                <w:rFonts w:asciiTheme="minorHAnsi" w:hAnsiTheme="minorHAnsi" w:cstheme="minorHAnsi"/>
                <w:sz w:val="22"/>
                <w:szCs w:val="22"/>
              </w:rPr>
              <w:t xml:space="preserve"> command-line. No bugs spotted.</w:t>
            </w:r>
          </w:p>
        </w:tc>
        <w:tc>
          <w:tcPr>
            <w:tcW w:w="942" w:type="dxa"/>
            <w:shd w:val="clear" w:color="auto" w:fill="FFFF00"/>
            <w:vAlign w:val="center"/>
          </w:tcPr>
          <w:p w14:paraId="5BE075F5" w14:textId="77777777" w:rsidR="00FD4182" w:rsidRPr="0044345F"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3</w:t>
            </w:r>
          </w:p>
        </w:tc>
      </w:tr>
      <w:tr w:rsidR="00FD4182" w:rsidRPr="00B669CD" w14:paraId="76A34C68" w14:textId="77777777" w:rsidTr="00D212E3">
        <w:tc>
          <w:tcPr>
            <w:tcW w:w="1638" w:type="dxa"/>
            <w:vMerge/>
            <w:shd w:val="clear" w:color="auto" w:fill="E7E6E6" w:themeFill="background2"/>
            <w:vAlign w:val="center"/>
          </w:tcPr>
          <w:p w14:paraId="7EE5F4B7" w14:textId="77777777" w:rsidR="00FD4182" w:rsidRPr="00B669CD" w:rsidRDefault="00FD4182" w:rsidP="00D212E3">
            <w:pPr>
              <w:pStyle w:val="BodyText"/>
              <w:keepNext/>
              <w:jc w:val="left"/>
              <w:rPr>
                <w:rFonts w:asciiTheme="minorHAnsi" w:hAnsiTheme="minorHAnsi" w:cstheme="minorHAnsi"/>
                <w:sz w:val="22"/>
                <w:szCs w:val="22"/>
              </w:rPr>
            </w:pPr>
          </w:p>
        </w:tc>
        <w:tc>
          <w:tcPr>
            <w:tcW w:w="707" w:type="dxa"/>
            <w:shd w:val="clear" w:color="auto" w:fill="C5E0B3" w:themeFill="accent6" w:themeFillTint="66"/>
            <w:vAlign w:val="center"/>
          </w:tcPr>
          <w:p w14:paraId="56EA0332" w14:textId="77777777" w:rsidR="00FD4182" w:rsidRPr="00B669CD"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DC</w:t>
            </w:r>
          </w:p>
        </w:tc>
        <w:tc>
          <w:tcPr>
            <w:tcW w:w="5773" w:type="dxa"/>
            <w:shd w:val="clear" w:color="auto" w:fill="C5E0B3" w:themeFill="accent6" w:themeFillTint="66"/>
            <w:vAlign w:val="center"/>
          </w:tcPr>
          <w:p w14:paraId="6A897299" w14:textId="77777777" w:rsidR="00FD4182" w:rsidRDefault="00FD4182" w:rsidP="00D212E3">
            <w:pPr>
              <w:pStyle w:val="BodyText"/>
              <w:keepNext/>
              <w:jc w:val="left"/>
              <w:rPr>
                <w:rFonts w:asciiTheme="minorHAnsi" w:hAnsiTheme="minorHAnsi" w:cstheme="minorHAnsi"/>
                <w:sz w:val="22"/>
                <w:szCs w:val="22"/>
              </w:rPr>
            </w:pPr>
            <w:r>
              <w:rPr>
                <w:rFonts w:asciiTheme="minorHAnsi" w:hAnsiTheme="minorHAnsi" w:cstheme="minorHAnsi"/>
                <w:sz w:val="22"/>
                <w:szCs w:val="22"/>
              </w:rPr>
              <w:t xml:space="preserve">Does not </w:t>
            </w:r>
            <w:proofErr w:type="gramStart"/>
            <w:r>
              <w:rPr>
                <w:rFonts w:asciiTheme="minorHAnsi" w:hAnsiTheme="minorHAnsi" w:cstheme="minorHAnsi"/>
                <w:sz w:val="22"/>
                <w:szCs w:val="22"/>
              </w:rPr>
              <w:t>run on 64 bit</w:t>
            </w:r>
            <w:proofErr w:type="gramEnd"/>
            <w:r>
              <w:rPr>
                <w:rFonts w:asciiTheme="minorHAnsi" w:hAnsiTheme="minorHAnsi" w:cstheme="minorHAnsi"/>
                <w:sz w:val="22"/>
                <w:szCs w:val="22"/>
              </w:rPr>
              <w:t xml:space="preserve"> windows. DICOM viewer unable to view the output images.</w:t>
            </w:r>
          </w:p>
        </w:tc>
        <w:tc>
          <w:tcPr>
            <w:tcW w:w="942" w:type="dxa"/>
            <w:shd w:val="clear" w:color="auto" w:fill="FFC000"/>
            <w:vAlign w:val="center"/>
          </w:tcPr>
          <w:p w14:paraId="35FE44D4" w14:textId="77777777" w:rsidR="00FD4182" w:rsidRDefault="00FD4182" w:rsidP="00D212E3">
            <w:pPr>
              <w:pStyle w:val="BodyText"/>
              <w:keepNext/>
              <w:jc w:val="center"/>
              <w:rPr>
                <w:rFonts w:asciiTheme="minorHAnsi" w:hAnsiTheme="minorHAnsi" w:cstheme="minorHAnsi"/>
                <w:sz w:val="22"/>
                <w:szCs w:val="22"/>
              </w:rPr>
            </w:pPr>
            <w:r>
              <w:rPr>
                <w:rFonts w:asciiTheme="minorHAnsi" w:hAnsiTheme="minorHAnsi" w:cstheme="minorHAnsi"/>
                <w:sz w:val="22"/>
                <w:szCs w:val="22"/>
              </w:rPr>
              <w:t>2</w:t>
            </w:r>
          </w:p>
        </w:tc>
      </w:tr>
    </w:tbl>
    <w:p w14:paraId="71B7385A" w14:textId="77777777" w:rsidR="00FD4182" w:rsidRPr="007C1099" w:rsidRDefault="00FD4182" w:rsidP="00FD4182">
      <w:pPr>
        <w:pStyle w:val="BodyText"/>
      </w:pPr>
    </w:p>
    <w:p w14:paraId="1CF9B73A" w14:textId="77777777" w:rsidR="001F6DDE" w:rsidRDefault="001F6DDE" w:rsidP="00FD4182"/>
    <w:p w14:paraId="32F70084" w14:textId="77777777" w:rsidR="00586676" w:rsidRDefault="00586676" w:rsidP="00263AF5"/>
    <w:p w14:paraId="48DB96A1" w14:textId="77777777" w:rsidR="00263AF5" w:rsidRPr="00D54DBF" w:rsidRDefault="00263AF5" w:rsidP="00263AF5">
      <w:pPr>
        <w:pStyle w:val="Heading1"/>
      </w:pPr>
      <w:r>
        <w:t>Draft pad – bits of info and text that require merging into paper</w:t>
      </w:r>
    </w:p>
    <w:p w14:paraId="2B2E6DB0" w14:textId="77777777" w:rsidR="00500ECA" w:rsidRDefault="00500ECA" w:rsidP="009644CC"/>
    <w:p w14:paraId="2F32D28E" w14:textId="77777777" w:rsidR="00007E66" w:rsidRDefault="00007E66" w:rsidP="009644CC"/>
    <w:p w14:paraId="4BC44E5A" w14:textId="77777777" w:rsidR="00007E66" w:rsidRDefault="00007E66" w:rsidP="00F64F1B">
      <w:pPr>
        <w:pStyle w:val="ListParagraph"/>
        <w:numPr>
          <w:ilvl w:val="0"/>
          <w:numId w:val="7"/>
        </w:numPr>
        <w:spacing w:after="60"/>
      </w:pPr>
      <w:commentRangeStart w:id="164"/>
      <w:r>
        <w:t xml:space="preserve">It may </w:t>
      </w:r>
      <w:commentRangeStart w:id="165"/>
      <w:r>
        <w:t>not</w:t>
      </w:r>
      <w:commentRangeEnd w:id="165"/>
      <w:r>
        <w:rPr>
          <w:rStyle w:val="CommentReference"/>
        </w:rPr>
        <w:commentReference w:id="165"/>
      </w:r>
      <w:r>
        <w:t xml:space="preserve">  scale to support Petabytes of Images</w:t>
      </w:r>
    </w:p>
    <w:p w14:paraId="44FEB873" w14:textId="77777777" w:rsidR="00007E66" w:rsidRDefault="00007E66" w:rsidP="00F64F1B">
      <w:pPr>
        <w:pStyle w:val="ListParagraph"/>
        <w:numPr>
          <w:ilvl w:val="0"/>
          <w:numId w:val="7"/>
        </w:numPr>
        <w:spacing w:after="60"/>
      </w:pPr>
      <w:r>
        <w:t xml:space="preserve">It would require a duplication of </w:t>
      </w:r>
      <w:proofErr w:type="gramStart"/>
      <w:r>
        <w:t>all of</w:t>
      </w:r>
      <w:proofErr w:type="gramEnd"/>
      <w:r>
        <w:t xml:space="preserve"> the data – an identifiable dataset and an anonymised dataset. For a range of reasons discussed in the anonymisation section we can’t discard the raw identifiable data in case it is needed later, and we can’t allow researcher access to a database which contains identifiable data underneath for data governance and security reasons.</w:t>
      </w:r>
    </w:p>
    <w:p w14:paraId="7AF6E0E0" w14:textId="77777777" w:rsidR="00007E66" w:rsidRDefault="00007E66" w:rsidP="00F64F1B">
      <w:pPr>
        <w:pStyle w:val="ListParagraph"/>
        <w:numPr>
          <w:ilvl w:val="0"/>
          <w:numId w:val="7"/>
        </w:numPr>
        <w:spacing w:after="60"/>
      </w:pPr>
      <w:r>
        <w:t>It does not facilitate complex cohort building and automated linking</w:t>
      </w:r>
      <w:bookmarkStart w:id="166" w:name="_GoBack"/>
      <w:bookmarkEnd w:id="166"/>
      <w:r>
        <w:t xml:space="preserve"> to other routinely collected EHRs without creating a huge data warehouse of permanently linked data from multiple sources. This is infeasible for data governance reasons especially when linking is required with sensitive data such as Police Data</w:t>
      </w:r>
    </w:p>
    <w:p w14:paraId="6C1DEE0E" w14:textId="77777777" w:rsidR="00007E66" w:rsidRDefault="00007E66" w:rsidP="00F64F1B">
      <w:pPr>
        <w:pStyle w:val="ListParagraph"/>
        <w:numPr>
          <w:ilvl w:val="0"/>
          <w:numId w:val="7"/>
        </w:numPr>
        <w:spacing w:after="60"/>
      </w:pPr>
      <w:r>
        <w:t xml:space="preserve">It does not align with the guiding principles of data linkage for research </w:t>
      </w:r>
      <w:r>
        <w:fldChar w:fldCharType="begin"/>
      </w:r>
      <w:r w:rsidR="00586676">
        <w:instrText xml:space="preserve"> ADDIN EN.CITE &lt;EndNote&gt;&lt;Cite&gt;&lt;Author&gt;Government&lt;/Author&gt;&lt;Year&gt;2012&lt;/Year&gt;&lt;RecNum&gt;57&lt;/RecNum&gt;&lt;DisplayText&gt;[30]&lt;/DisplayText&gt;&lt;record&gt;&lt;rec-number&gt;57&lt;/rec-number&gt;&lt;foreign-keys&gt;&lt;key app="EN" db-id="90rsx2xfxfsxa7easaz5txf4a2zvxefxx9as" timestamp="1500531608"&gt;57&lt;/key&gt;&lt;/foreign-keys&gt;&lt;ref-type name="Report"&gt;27&lt;/ref-type&gt;&lt;contributors&gt;&lt;authors&gt;&lt;author&gt;Scottish Government&lt;/author&gt;&lt;/authors&gt;&lt;/contributors&gt;&lt;titles&gt;&lt;title&gt;Joined-up data for better decisions - Guiding Principles for Data Linkage&lt;/title&gt;&lt;/titles&gt;&lt;dates&gt;&lt;year&gt;2012&lt;/year&gt;&lt;/dates&gt;&lt;urls&gt;&lt;/urls&gt;&lt;/record&gt;&lt;/Cite&gt;&lt;/EndNote&gt;</w:instrText>
      </w:r>
      <w:r>
        <w:fldChar w:fldCharType="separate"/>
      </w:r>
      <w:r w:rsidR="00586676">
        <w:rPr>
          <w:noProof/>
        </w:rPr>
        <w:t>[30]</w:t>
      </w:r>
      <w:r>
        <w:fldChar w:fldCharType="end"/>
      </w:r>
    </w:p>
    <w:p w14:paraId="53427284" w14:textId="77777777" w:rsidR="00007E66" w:rsidRDefault="00007E66" w:rsidP="00F64F1B">
      <w:pPr>
        <w:pStyle w:val="ListParagraph"/>
        <w:numPr>
          <w:ilvl w:val="0"/>
          <w:numId w:val="7"/>
        </w:numPr>
        <w:spacing w:after="60"/>
      </w:pPr>
      <w:r>
        <w:lastRenderedPageBreak/>
        <w:t>Different groups require the images to be available in different structures for use by their own machine learning software or to be opened by their favourite image viewer and so the files need to be extracted out of the database</w:t>
      </w:r>
    </w:p>
    <w:p w14:paraId="37300D4B" w14:textId="77777777" w:rsidR="00007E66" w:rsidRDefault="00007E66" w:rsidP="00F64F1B">
      <w:pPr>
        <w:pStyle w:val="ListParagraph"/>
        <w:numPr>
          <w:ilvl w:val="0"/>
          <w:numId w:val="7"/>
        </w:numPr>
        <w:spacing w:after="60"/>
      </w:pPr>
      <w:r>
        <w:t>The metadata is dirty – 5000 different tags plus private tags – don’t know how to standardise – how you do the standardisation differs for each research project</w:t>
      </w:r>
      <w:commentRangeEnd w:id="164"/>
      <w:r>
        <w:rPr>
          <w:rStyle w:val="CommentReference"/>
        </w:rPr>
        <w:commentReference w:id="164"/>
      </w:r>
      <w:r w:rsidRPr="00262BEC">
        <w:rPr>
          <w:highlight w:val="yellow"/>
        </w:rPr>
        <w:t xml:space="preserve"> Issues with research data images in contrast to real world clinical images</w:t>
      </w:r>
    </w:p>
    <w:p w14:paraId="497AB9D5" w14:textId="77777777" w:rsidR="00007E66" w:rsidRDefault="00007E66" w:rsidP="00F64F1B">
      <w:pPr>
        <w:pStyle w:val="ListParagraph"/>
        <w:numPr>
          <w:ilvl w:val="0"/>
          <w:numId w:val="7"/>
        </w:numPr>
        <w:spacing w:after="60"/>
      </w:pPr>
    </w:p>
    <w:p w14:paraId="0437F414" w14:textId="77777777" w:rsidR="00007E66" w:rsidRDefault="00007E66" w:rsidP="009644CC"/>
    <w:p w14:paraId="719B529E" w14:textId="77777777" w:rsidR="00263AF5" w:rsidRDefault="00263AF5" w:rsidP="009644CC"/>
    <w:p w14:paraId="6EBD6FCE" w14:textId="77777777" w:rsidR="00263AF5" w:rsidRDefault="00263AF5" w:rsidP="00263AF5">
      <w:pPr>
        <w:pStyle w:val="Heading2"/>
      </w:pPr>
      <w:r>
        <w:t>Why is research data curation important?</w:t>
      </w:r>
    </w:p>
    <w:p w14:paraId="74772E24" w14:textId="77777777" w:rsidR="00263AF5" w:rsidRDefault="00263AF5" w:rsidP="00263AF5">
      <w:r>
        <w:t xml:space="preserve">Data management and data curation of long-term study and research databases are time-consuming and complex activities that demand the attention of experts with very specific skills. Some of the most costly and complex data management activities emerge from consideration of two common scenarios. The first considers a single cohort used in a longitudinal study accruing data in distinct phases where the new data must be reconciled and merged with the existing data sets. The second scenario occurs when distinct cohorts from different studies of the same disease are merged to create greater scale in the research data. </w:t>
      </w:r>
      <w:proofErr w:type="gramStart"/>
      <w:r>
        <w:t>Again</w:t>
      </w:r>
      <w:proofErr w:type="gramEnd"/>
      <w:r>
        <w:t xml:space="preserve"> the data must be merged and reconciled in order to create an aggregate data set that is valid in its totality.</w:t>
      </w:r>
    </w:p>
    <w:p w14:paraId="1B32021B" w14:textId="77777777" w:rsidR="00263AF5" w:rsidRDefault="00263AF5" w:rsidP="00263AF5">
      <w:r>
        <w:t xml:space="preserve"> </w:t>
      </w:r>
      <w:r w:rsidRPr="00C702D9">
        <w:rPr>
          <w:noProof/>
          <w:lang w:eastAsia="en-GB"/>
        </w:rPr>
        <w:drawing>
          <wp:inline distT="0" distB="0" distL="0" distR="0" wp14:anchorId="02E2ABC7" wp14:editId="4CE499D4">
            <wp:extent cx="5731510" cy="3301742"/>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301742"/>
                    </a:xfrm>
                    <a:prstGeom prst="rect">
                      <a:avLst/>
                    </a:prstGeom>
                  </pic:spPr>
                </pic:pic>
              </a:graphicData>
            </a:graphic>
          </wp:inline>
        </w:drawing>
      </w:r>
    </w:p>
    <w:p w14:paraId="6887965B" w14:textId="77777777" w:rsidR="00263AF5" w:rsidRPr="00202952" w:rsidRDefault="00263AF5" w:rsidP="00263AF5">
      <w:pPr>
        <w:jc w:val="center"/>
        <w:rPr>
          <w:i/>
        </w:rPr>
      </w:pPr>
      <w:r w:rsidRPr="00202952">
        <w:rPr>
          <w:i/>
        </w:rPr>
        <w:t>Figure 1</w:t>
      </w:r>
      <w:r>
        <w:rPr>
          <w:i/>
        </w:rPr>
        <w:t xml:space="preserve"> </w:t>
      </w:r>
      <w:r w:rsidRPr="00202952">
        <w:rPr>
          <w:i/>
        </w:rPr>
        <w:t>-</w:t>
      </w:r>
      <w:r>
        <w:rPr>
          <w:i/>
        </w:rPr>
        <w:t xml:space="preserve"> </w:t>
      </w:r>
      <w:r w:rsidRPr="00202952">
        <w:rPr>
          <w:i/>
        </w:rPr>
        <w:t>Common questions asked of a research data host</w:t>
      </w:r>
    </w:p>
    <w:p w14:paraId="34A00504" w14:textId="77777777" w:rsidR="00263AF5" w:rsidRDefault="00263AF5" w:rsidP="00263AF5">
      <w:r>
        <w:t xml:space="preserve">Existing data management approaches are focused on the initial generation and preparation of project research data and on preservation techniques that promote reuse of the data at the end of individual research projects. These approaches do not consider longer term studies and research programmes and fail to account for the key data merge, transformation and enrichment processes that are applied over life-time study lengths and that shape the data to support analysis and results. Failure to capture the project level transformation processes represents a major loss for long-lived research data sets, as data improvements identified by individual studies and cohorts are not fed back into larger </w:t>
      </w:r>
      <w:r>
        <w:lastRenderedPageBreak/>
        <w:t>aggregated data sets to extend the data and improve the data quality. For detailed information, see [1].</w:t>
      </w:r>
    </w:p>
    <w:p w14:paraId="79ED29C4" w14:textId="77777777" w:rsidR="000B0DD3" w:rsidRDefault="000B0DD3" w:rsidP="000B0DD3">
      <w:pPr>
        <w:pStyle w:val="Heading2"/>
      </w:pPr>
      <w:r>
        <w:t>What is the Research Data Management Platform?</w:t>
      </w:r>
    </w:p>
    <w:p w14:paraId="1A6830B4" w14:textId="77777777" w:rsidR="000B0DD3" w:rsidRDefault="000B0DD3" w:rsidP="000B0DD3">
      <w:r>
        <w:t xml:space="preserve">The Research Data Management Platform (hereafter referred to as the </w:t>
      </w:r>
      <w:r w:rsidRPr="002E4060">
        <w:t>RDMP</w:t>
      </w:r>
      <w:r>
        <w:t>)</w:t>
      </w:r>
      <w:r w:rsidRPr="002E4060">
        <w:t xml:space="preserve"> is a </w:t>
      </w:r>
      <w:r>
        <w:t xml:space="preserve">framework and </w:t>
      </w:r>
      <w:r w:rsidRPr="002E4060">
        <w:t xml:space="preserve">suite of tools for the </w:t>
      </w:r>
      <w:r>
        <w:t xml:space="preserve">management and </w:t>
      </w:r>
      <w:r w:rsidRPr="002E4060">
        <w:t xml:space="preserve">curation of </w:t>
      </w:r>
      <w:r>
        <w:t xml:space="preserve">longitudinal </w:t>
      </w:r>
      <w:r w:rsidRPr="002E4060">
        <w:t xml:space="preserve">research datasets.  </w:t>
      </w:r>
      <w:r>
        <w:t xml:space="preserve">It not only performs </w:t>
      </w:r>
      <w:r w:rsidRPr="002E4060">
        <w:t xml:space="preserve">many typical ETL </w:t>
      </w:r>
      <w:r>
        <w:t xml:space="preserve">(Extract, Transform and Load) </w:t>
      </w:r>
      <w:r w:rsidRPr="002E4060">
        <w:t>tasks</w:t>
      </w:r>
      <w:r>
        <w:t>,</w:t>
      </w:r>
      <w:r w:rsidRPr="002E4060">
        <w:t xml:space="preserve"> but also </w:t>
      </w:r>
      <w:r>
        <w:t xml:space="preserve">includes </w:t>
      </w:r>
      <w:r w:rsidRPr="002E4060">
        <w:t>tools for management of the research lifecycle</w:t>
      </w:r>
      <w:r>
        <w:t xml:space="preserve"> (see [1] for more details)</w:t>
      </w:r>
      <w:r w:rsidRPr="002E4060">
        <w:t xml:space="preserve">.  The </w:t>
      </w:r>
      <w:r>
        <w:t xml:space="preserve">framework </w:t>
      </w:r>
      <w:r w:rsidRPr="002E4060">
        <w:t>software focuses on ensuring thorough documentation of datasets, reliable loading of often poorly structured/volatile data, cohort linkage and reproducibility of project extracts.</w:t>
      </w:r>
    </w:p>
    <w:p w14:paraId="2A211D78" w14:textId="77777777" w:rsidR="000B0DD3" w:rsidRDefault="000B0DD3" w:rsidP="000B0DD3">
      <w:pPr>
        <w:rPr>
          <w:rFonts w:asciiTheme="majorHAnsi" w:eastAsiaTheme="majorEastAsia" w:hAnsiTheme="majorHAnsi" w:cstheme="majorBidi"/>
          <w:color w:val="2E74B5" w:themeColor="accent1" w:themeShade="BF"/>
          <w:sz w:val="28"/>
          <w:szCs w:val="32"/>
        </w:rPr>
      </w:pPr>
      <w:r>
        <w:br w:type="page"/>
      </w:r>
    </w:p>
    <w:p w14:paraId="53744149" w14:textId="77777777" w:rsidR="0073496E" w:rsidRDefault="0073496E" w:rsidP="0073496E">
      <w:pPr>
        <w:pStyle w:val="Heading3"/>
      </w:pPr>
      <w:r>
        <w:lastRenderedPageBreak/>
        <w:t>Roles of Users</w:t>
      </w:r>
    </w:p>
    <w:p w14:paraId="2DF96C4E" w14:textId="77777777" w:rsidR="0073496E" w:rsidRDefault="0073496E" w:rsidP="0073496E">
      <w:pPr>
        <w:rPr>
          <w:rFonts w:cs="Arial"/>
          <w:szCs w:val="20"/>
        </w:rPr>
      </w:pPr>
      <w:r>
        <w:rPr>
          <w:rFonts w:cs="Arial"/>
          <w:szCs w:val="20"/>
        </w:rPr>
        <w:t>There are a range of different roles of those interacting with the SMI platform:</w:t>
      </w:r>
    </w:p>
    <w:p w14:paraId="54BCBD8F" w14:textId="77777777" w:rsidR="001F4D4E" w:rsidRDefault="001F4D4E" w:rsidP="0073496E"/>
    <w:p w14:paraId="67C0ECE4" w14:textId="77777777" w:rsidR="001F4D4E" w:rsidRDefault="001F4D4E" w:rsidP="0073496E"/>
    <w:p w14:paraId="6F4CCDC7" w14:textId="77777777" w:rsidR="001F4D4E" w:rsidRDefault="001F4D4E" w:rsidP="0073496E"/>
    <w:p w14:paraId="707F3B29" w14:textId="77777777" w:rsidR="001F4D4E" w:rsidRPr="00540779" w:rsidRDefault="001F4D4E" w:rsidP="001F4D4E">
      <w:pPr>
        <w:spacing w:after="80"/>
      </w:pPr>
      <w:r w:rsidRPr="00540779">
        <w:t>To address challenge 1, these resources will use a Data Controller approved</w:t>
      </w:r>
      <w:r>
        <w:t>,</w:t>
      </w:r>
      <w:r w:rsidRPr="00540779">
        <w:t xml:space="preserve"> standardised de-identification workflow. To mitigate the risks to the Data Controllers of providing unconsented routinely collected images for research (</w:t>
      </w:r>
      <w:r>
        <w:t xml:space="preserve">thus </w:t>
      </w:r>
      <w:r w:rsidRPr="00540779">
        <w:t>addressing challenge 2) these resources will work in accordance with the Scottish Government guiding principles for secure linking, anonymising and analysing data sets for research, where a subset of data for a specific cohort are linked for an approved research project and access provided via a Safe Haven (</w:t>
      </w:r>
      <w:r w:rsidRPr="00540779">
        <w:rPr>
          <w:b/>
        </w:rPr>
        <w:t>SH</w:t>
      </w:r>
      <w:r w:rsidRPr="00540779">
        <w:t>) environment (</w:t>
      </w:r>
      <w:r>
        <w:t xml:space="preserve">the NHS Scotland term for </w:t>
      </w:r>
      <w:r w:rsidRPr="00540779">
        <w:t>a Trusted Research Environment)</w:t>
      </w:r>
      <w:r w:rsidRPr="00540779">
        <w:fldChar w:fldCharType="begin"/>
      </w:r>
      <w:r w:rsidR="007F5211">
        <w:instrText xml:space="preserve"> ADDIN EN.CITE &lt;EndNote&gt;&lt;Cite&gt;&lt;Year&gt;2010&lt;/Year&gt;&lt;RecNum&gt;1482&lt;/RecNum&gt;&lt;DisplayText&gt;[15]&lt;/DisplayText&gt;&lt;record&gt;&lt;rec-number&gt;1482&lt;/rec-number&gt;&lt;foreign-keys&gt;&lt;key app="EN" db-id="90rsx2xfxfsxa7easaz5txf4a2zvxefxx9as" timestamp="1522673867"&gt;1482&lt;/key&gt;&lt;/foreign-keys&gt;&lt;ref-type name="Web Page"&gt;12&lt;/ref-type&gt;&lt;contributors&gt;&lt;/contributors&gt;&lt;titles&gt;&lt;title&gt;SHIP Guiding Principles and Best Practices&lt;/title&gt;&lt;/titles&gt;&lt;dates&gt;&lt;year&gt;2010&lt;/year&gt;&lt;/dates&gt;&lt;urls&gt;&lt;related-urls&gt;&lt;url&gt;&lt;style face="underline" font="default" size="100%"&gt;http://www.scot-ship.ac.uk/sites/default/files/Reports/Guiding_Principles_and_Best_Practices_221010.pdf&lt;/style&gt;&lt;/url&gt;&lt;/related-urls&gt;&lt;/urls&gt;&lt;/record&gt;&lt;/Cite&gt;&lt;/EndNote&gt;</w:instrText>
      </w:r>
      <w:r w:rsidRPr="00540779">
        <w:fldChar w:fldCharType="separate"/>
      </w:r>
      <w:r w:rsidR="007F5211">
        <w:rPr>
          <w:noProof/>
        </w:rPr>
        <w:t>[15]</w:t>
      </w:r>
      <w:r w:rsidRPr="00540779">
        <w:fldChar w:fldCharType="end"/>
      </w:r>
      <w:r w:rsidRPr="00540779">
        <w:t>. Access to the data can be revoked by the Data Controller at any time and researchers cannot extract/output any information other than aggregate level results from the environment. There is a separation of the roles of indexer, linker (carried out by a trusted</w:t>
      </w:r>
      <w:r>
        <w:t xml:space="preserve"> third</w:t>
      </w:r>
      <w:r w:rsidRPr="00540779">
        <w:t xml:space="preserve"> party or Safe Haven staff) and researcher. Creating the SMI with</w:t>
      </w:r>
      <w:r>
        <w:t xml:space="preserve"> DICOM format</w:t>
      </w:r>
      <w:r w:rsidRPr="00540779">
        <w:t xml:space="preserve"> images and software </w:t>
      </w:r>
      <w:r>
        <w:t xml:space="preserve">tools </w:t>
      </w:r>
      <w:r w:rsidRPr="00540779">
        <w:t xml:space="preserve">to </w:t>
      </w:r>
      <w:r>
        <w:t xml:space="preserve">search for and </w:t>
      </w:r>
      <w:r w:rsidRPr="00540779">
        <w:t xml:space="preserve">build research cohorts will reduce the cost of providing images for research projects and will also provide a mechanism to return relevant images from different data sources (addressing challenges 3 and 4). </w:t>
      </w:r>
    </w:p>
    <w:p w14:paraId="5C0D7513" w14:textId="77777777" w:rsidR="001F4D4E" w:rsidRDefault="001F4D4E" w:rsidP="001F4D4E">
      <w:pPr>
        <w:spacing w:after="80"/>
        <w:rPr>
          <w:rFonts w:cs="Arial"/>
        </w:rPr>
      </w:pPr>
    </w:p>
    <w:p w14:paraId="0B514A60" w14:textId="77777777" w:rsidR="001F4D4E" w:rsidRDefault="001F4D4E" w:rsidP="001F4D4E">
      <w:pPr>
        <w:spacing w:after="80"/>
      </w:pPr>
    </w:p>
    <w:p w14:paraId="489EEAA3" w14:textId="77777777" w:rsidR="001F4D4E" w:rsidRPr="006B0631" w:rsidRDefault="001F4D4E" w:rsidP="001F4D4E">
      <w:pPr>
        <w:rPr>
          <w:b/>
          <w:lang w:val="en-US"/>
        </w:rPr>
      </w:pPr>
      <w:r>
        <w:rPr>
          <w:lang w:val="en-US"/>
        </w:rPr>
        <w:t>For those Research Coordinators that wish to use it, the RDMP suite provides a more integrated tool for cohort generation that will simplify the workflow and increase the reusability of cohort generation queries and sub-queries.</w:t>
      </w:r>
    </w:p>
    <w:p w14:paraId="139C5E09" w14:textId="77777777" w:rsidR="000B0DD3" w:rsidRDefault="000B0DD3" w:rsidP="0073496E">
      <w:pPr>
        <w:rPr>
          <w:rFonts w:asciiTheme="majorHAnsi" w:eastAsiaTheme="majorEastAsia" w:hAnsiTheme="majorHAnsi" w:cstheme="majorBidi"/>
          <w:color w:val="2E74B5" w:themeColor="accent1" w:themeShade="BF"/>
          <w:sz w:val="28"/>
          <w:szCs w:val="32"/>
        </w:rPr>
      </w:pPr>
      <w:r>
        <w:br w:type="page"/>
      </w:r>
    </w:p>
    <w:p w14:paraId="70D04B8B" w14:textId="77777777" w:rsidR="000B0DD3" w:rsidRDefault="000B0DD3" w:rsidP="000B0DD3">
      <w:pPr>
        <w:rPr>
          <w:rFonts w:asciiTheme="majorHAnsi" w:eastAsiaTheme="majorEastAsia" w:hAnsiTheme="majorHAnsi" w:cstheme="majorBidi"/>
          <w:color w:val="2E74B5" w:themeColor="accent1" w:themeShade="BF"/>
          <w:sz w:val="28"/>
          <w:szCs w:val="32"/>
        </w:rPr>
      </w:pPr>
      <w:r>
        <w:lastRenderedPageBreak/>
        <w:br w:type="page"/>
      </w:r>
    </w:p>
    <w:p w14:paraId="01EF1041" w14:textId="77777777" w:rsidR="00E216B7" w:rsidRDefault="00E216B7" w:rsidP="009644CC"/>
    <w:p w14:paraId="4B4F51B9" w14:textId="77777777" w:rsidR="00E216B7" w:rsidRDefault="00E216B7" w:rsidP="009644CC"/>
    <w:p w14:paraId="3CFF0452" w14:textId="77777777" w:rsidR="00586676" w:rsidRPr="00586676" w:rsidRDefault="00E216B7" w:rsidP="00586676">
      <w:pPr>
        <w:pStyle w:val="EndNoteBibliography"/>
        <w:spacing w:after="0"/>
        <w:ind w:left="720" w:hanging="720"/>
      </w:pPr>
      <w:r>
        <w:fldChar w:fldCharType="begin"/>
      </w:r>
      <w:r>
        <w:instrText xml:space="preserve"> ADDIN EN.REFLIST </w:instrText>
      </w:r>
      <w:r>
        <w:fldChar w:fldCharType="separate"/>
      </w:r>
      <w:r w:rsidR="00586676" w:rsidRPr="00586676">
        <w:t>1.</w:t>
      </w:r>
      <w:r w:rsidR="00586676" w:rsidRPr="00586676">
        <w:tab/>
        <w:t xml:space="preserve">Snyder, P.J., et al., </w:t>
      </w:r>
      <w:r w:rsidR="00586676" w:rsidRPr="00586676">
        <w:rPr>
          <w:i/>
        </w:rPr>
        <w:t>Nonvascular retinal imaging markers of preclinical Alzheimer's disease.</w:t>
      </w:r>
      <w:r w:rsidR="00586676" w:rsidRPr="00586676">
        <w:t xml:space="preserve"> Alzheimer's &amp; Dementia: Diagnosis, Assessment &amp; Disease Monitoring. </w:t>
      </w:r>
      <w:r w:rsidR="00586676" w:rsidRPr="00586676">
        <w:rPr>
          <w:b/>
        </w:rPr>
        <w:t>4</w:t>
      </w:r>
      <w:r w:rsidR="00586676" w:rsidRPr="00586676">
        <w:t>: p. 169-178.</w:t>
      </w:r>
    </w:p>
    <w:p w14:paraId="1E558DAA" w14:textId="77777777" w:rsidR="00586676" w:rsidRPr="00586676" w:rsidRDefault="00586676" w:rsidP="00586676">
      <w:pPr>
        <w:pStyle w:val="EndNoteBibliography"/>
        <w:spacing w:after="0"/>
        <w:ind w:left="720" w:hanging="720"/>
      </w:pPr>
      <w:r w:rsidRPr="00586676">
        <w:t>2.</w:t>
      </w:r>
      <w:r w:rsidRPr="00586676">
        <w:tab/>
        <w:t xml:space="preserve">Kickingereder, P., et al., </w:t>
      </w:r>
      <w:r w:rsidRPr="00586676">
        <w:rPr>
          <w:i/>
        </w:rPr>
        <w:t>Radiomic subtyping improves disease stratification beyond key molecular, clinical, and standard imaging characteristics in patients with glioblastoma.</w:t>
      </w:r>
      <w:r w:rsidRPr="00586676">
        <w:t xml:space="preserve"> Neuro-Oncology, 2017: p. nox188-nox188.</w:t>
      </w:r>
    </w:p>
    <w:p w14:paraId="53287E5C" w14:textId="77777777" w:rsidR="00586676" w:rsidRPr="00586676" w:rsidRDefault="00586676" w:rsidP="00586676">
      <w:pPr>
        <w:pStyle w:val="EndNoteBibliography"/>
        <w:spacing w:after="0"/>
        <w:ind w:left="720" w:hanging="720"/>
      </w:pPr>
      <w:r w:rsidRPr="00586676">
        <w:t>3.</w:t>
      </w:r>
      <w:r w:rsidRPr="00586676">
        <w:tab/>
        <w:t xml:space="preserve">Chaddad, A., et al., </w:t>
      </w:r>
      <w:r w:rsidRPr="00586676">
        <w:rPr>
          <w:i/>
        </w:rPr>
        <w:t>Predicting survival time of lung cancer patients using radiomic analysis.</w:t>
      </w:r>
      <w:r w:rsidRPr="00586676">
        <w:t xml:space="preserve"> Oncotarget, 2017. </w:t>
      </w:r>
      <w:r w:rsidRPr="00586676">
        <w:rPr>
          <w:b/>
        </w:rPr>
        <w:t>8</w:t>
      </w:r>
      <w:r w:rsidRPr="00586676">
        <w:t>(61).</w:t>
      </w:r>
    </w:p>
    <w:p w14:paraId="538473D3" w14:textId="77777777" w:rsidR="00586676" w:rsidRPr="00586676" w:rsidRDefault="00586676" w:rsidP="00586676">
      <w:pPr>
        <w:pStyle w:val="EndNoteBibliography"/>
        <w:spacing w:after="0"/>
        <w:ind w:left="720" w:hanging="720"/>
      </w:pPr>
      <w:r w:rsidRPr="00586676">
        <w:t>4.</w:t>
      </w:r>
      <w:r w:rsidRPr="00586676">
        <w:tab/>
        <w:t xml:space="preserve">Rios Velazquez, E., et al., </w:t>
      </w:r>
      <w:r w:rsidRPr="00586676">
        <w:rPr>
          <w:i/>
        </w:rPr>
        <w:t>Somatic Mutations Drive Distinct Imaging Phenotypes in Lung Cancer.</w:t>
      </w:r>
      <w:r w:rsidRPr="00586676">
        <w:t xml:space="preserve"> Cancer Research, 2017. </w:t>
      </w:r>
      <w:r w:rsidRPr="00586676">
        <w:rPr>
          <w:b/>
        </w:rPr>
        <w:t>77</w:t>
      </w:r>
      <w:r w:rsidRPr="00586676">
        <w:t>(14): p. 3922.</w:t>
      </w:r>
    </w:p>
    <w:p w14:paraId="1B5C4EC8" w14:textId="77777777" w:rsidR="00586676" w:rsidRPr="00586676" w:rsidRDefault="00586676" w:rsidP="00586676">
      <w:pPr>
        <w:pStyle w:val="EndNoteBibliography"/>
        <w:spacing w:after="0"/>
        <w:ind w:left="720" w:hanging="720"/>
      </w:pPr>
      <w:r w:rsidRPr="00586676">
        <w:t>5.</w:t>
      </w:r>
      <w:r w:rsidRPr="00586676">
        <w:tab/>
        <w:t xml:space="preserve">McGarry, S.D., et al., </w:t>
      </w:r>
      <w:r w:rsidRPr="00586676">
        <w:rPr>
          <w:i/>
        </w:rPr>
        <w:t>Magnetic Resonance Imaging-Based Radiomic Profiles Predict Patient Prognosis in Newly Diagnosed Glioblastoma Before Therapy.</w:t>
      </w:r>
      <w:r w:rsidRPr="00586676">
        <w:t xml:space="preserve"> Tomography : a journal for imaging research, 2016. </w:t>
      </w:r>
      <w:r w:rsidRPr="00586676">
        <w:rPr>
          <w:b/>
        </w:rPr>
        <w:t>2</w:t>
      </w:r>
      <w:r w:rsidRPr="00586676">
        <w:t>(3): p. 223-228.</w:t>
      </w:r>
    </w:p>
    <w:p w14:paraId="3F46FC10" w14:textId="77777777" w:rsidR="00586676" w:rsidRPr="00586676" w:rsidRDefault="00586676" w:rsidP="00586676">
      <w:pPr>
        <w:pStyle w:val="EndNoteBibliography"/>
        <w:spacing w:after="0"/>
        <w:ind w:left="720" w:hanging="720"/>
      </w:pPr>
      <w:r w:rsidRPr="00586676">
        <w:t>6.</w:t>
      </w:r>
      <w:r w:rsidRPr="00586676">
        <w:tab/>
        <w:t xml:space="preserve">Yu, W., et al., </w:t>
      </w:r>
      <w:r w:rsidRPr="00586676">
        <w:rPr>
          <w:i/>
        </w:rPr>
        <w:t>Development and Validation of a Predictive Radiomics Model for Clinical Outcomes in Stage I Non-small Cell Lung Cancer.</w:t>
      </w:r>
      <w:r w:rsidRPr="00586676">
        <w:t xml:space="preserve"> International Journal of Radiation Oncology • Biology • Physics.</w:t>
      </w:r>
    </w:p>
    <w:p w14:paraId="2140CE80" w14:textId="77777777" w:rsidR="00586676" w:rsidRPr="00586676" w:rsidRDefault="00586676" w:rsidP="00586676">
      <w:pPr>
        <w:pStyle w:val="EndNoteBibliography"/>
        <w:spacing w:after="0"/>
        <w:ind w:left="720" w:hanging="720"/>
      </w:pPr>
      <w:r w:rsidRPr="00586676">
        <w:t>7.</w:t>
      </w:r>
      <w:r w:rsidRPr="00586676">
        <w:tab/>
        <w:t xml:space="preserve">Shen, C., et al., </w:t>
      </w:r>
      <w:r w:rsidRPr="00586676">
        <w:rPr>
          <w:i/>
        </w:rPr>
        <w:t>2D and 3D CT Radiomics Features Prognostic Performance Comparison in Non-Small Cell Lung Cancer.</w:t>
      </w:r>
      <w:r w:rsidRPr="00586676">
        <w:t xml:space="preserve"> Translational Oncology. </w:t>
      </w:r>
      <w:r w:rsidRPr="00586676">
        <w:rPr>
          <w:b/>
        </w:rPr>
        <w:t>10</w:t>
      </w:r>
      <w:r w:rsidRPr="00586676">
        <w:t>(6): p. 886-894.</w:t>
      </w:r>
    </w:p>
    <w:p w14:paraId="4E3ED26D" w14:textId="77777777" w:rsidR="00586676" w:rsidRPr="00586676" w:rsidRDefault="00586676" w:rsidP="00586676">
      <w:pPr>
        <w:pStyle w:val="EndNoteBibliography"/>
        <w:spacing w:after="0"/>
        <w:ind w:left="720" w:hanging="720"/>
      </w:pPr>
      <w:r w:rsidRPr="00586676">
        <w:t>8.</w:t>
      </w:r>
      <w:r w:rsidRPr="00586676">
        <w:tab/>
        <w:t xml:space="preserve">Gillies, R.J., P.E. Kinahan, and H. Hricak, </w:t>
      </w:r>
      <w:r w:rsidRPr="00586676">
        <w:rPr>
          <w:i/>
        </w:rPr>
        <w:t>Radiomics: Images Are More than Pictures, They Are Data.</w:t>
      </w:r>
      <w:r w:rsidRPr="00586676">
        <w:t xml:space="preserve"> Radiology, 2015. </w:t>
      </w:r>
      <w:r w:rsidRPr="00586676">
        <w:rPr>
          <w:b/>
        </w:rPr>
        <w:t>278</w:t>
      </w:r>
      <w:r w:rsidRPr="00586676">
        <w:t>(2): p. 563-577.</w:t>
      </w:r>
    </w:p>
    <w:p w14:paraId="5B1B75D7" w14:textId="77777777" w:rsidR="00586676" w:rsidRPr="00586676" w:rsidRDefault="00586676" w:rsidP="00586676">
      <w:pPr>
        <w:pStyle w:val="EndNoteBibliography"/>
        <w:spacing w:after="0"/>
        <w:ind w:left="720" w:hanging="720"/>
      </w:pPr>
      <w:r w:rsidRPr="00586676">
        <w:t>9.</w:t>
      </w:r>
      <w:r w:rsidRPr="00586676">
        <w:tab/>
        <w:t xml:space="preserve">Parmar, C., et al., </w:t>
      </w:r>
      <w:r w:rsidRPr="00586676">
        <w:rPr>
          <w:i/>
        </w:rPr>
        <w:t>Machine Learning methods for Quantitative Radiomic Biomarkers.</w:t>
      </w:r>
      <w:r w:rsidRPr="00586676">
        <w:t xml:space="preserve"> Scientific Reports, 2015. </w:t>
      </w:r>
      <w:r w:rsidRPr="00586676">
        <w:rPr>
          <w:b/>
        </w:rPr>
        <w:t>5</w:t>
      </w:r>
      <w:r w:rsidRPr="00586676">
        <w:t>: p. 13087.</w:t>
      </w:r>
    </w:p>
    <w:p w14:paraId="47849591" w14:textId="77777777" w:rsidR="00586676" w:rsidRPr="00586676" w:rsidRDefault="00586676" w:rsidP="00586676">
      <w:pPr>
        <w:pStyle w:val="EndNoteBibliography"/>
        <w:spacing w:after="0"/>
        <w:ind w:left="720" w:hanging="720"/>
      </w:pPr>
      <w:r w:rsidRPr="00586676">
        <w:t>10.</w:t>
      </w:r>
      <w:r w:rsidRPr="00586676">
        <w:tab/>
        <w:t xml:space="preserve">Hsu, C.-Y., et al., </w:t>
      </w:r>
      <w:r w:rsidRPr="00586676">
        <w:rPr>
          <w:i/>
        </w:rPr>
        <w:t>Radiomics Features Differentiate Between Normal and Tumoral High-Fdg Uptake.</w:t>
      </w:r>
      <w:r w:rsidRPr="00586676">
        <w:t xml:space="preserve"> Scientific Reports, 2018. </w:t>
      </w:r>
      <w:r w:rsidRPr="00586676">
        <w:rPr>
          <w:b/>
        </w:rPr>
        <w:t>8</w:t>
      </w:r>
      <w:r w:rsidRPr="00586676">
        <w:t>(1): p. 3913.</w:t>
      </w:r>
    </w:p>
    <w:p w14:paraId="446ABB0F" w14:textId="77777777" w:rsidR="00586676" w:rsidRPr="00586676" w:rsidRDefault="00586676" w:rsidP="00586676">
      <w:pPr>
        <w:pStyle w:val="EndNoteBibliography"/>
        <w:spacing w:after="0"/>
        <w:ind w:left="720" w:hanging="720"/>
      </w:pPr>
      <w:r w:rsidRPr="00586676">
        <w:t>11.</w:t>
      </w:r>
      <w:r w:rsidRPr="00586676">
        <w:tab/>
        <w:t xml:space="preserve">Lambin, P., et al., </w:t>
      </w:r>
      <w:r w:rsidRPr="00586676">
        <w:rPr>
          <w:i/>
        </w:rPr>
        <w:t>Radiomics: the bridge between medical imaging and personalized medicine.</w:t>
      </w:r>
      <w:r w:rsidRPr="00586676">
        <w:t xml:space="preserve"> Nature Reviews Clinical Oncology, 2017. </w:t>
      </w:r>
      <w:r w:rsidRPr="00586676">
        <w:rPr>
          <w:b/>
        </w:rPr>
        <w:t>14</w:t>
      </w:r>
      <w:r w:rsidRPr="00586676">
        <w:t>: p. 749.</w:t>
      </w:r>
    </w:p>
    <w:p w14:paraId="4D97110E" w14:textId="77777777" w:rsidR="00586676" w:rsidRPr="00586676" w:rsidRDefault="00586676" w:rsidP="00586676">
      <w:pPr>
        <w:pStyle w:val="EndNoteBibliography"/>
        <w:spacing w:after="0"/>
        <w:ind w:left="720" w:hanging="720"/>
      </w:pPr>
      <w:r w:rsidRPr="00586676">
        <w:t>12.</w:t>
      </w:r>
      <w:r w:rsidRPr="00586676">
        <w:tab/>
      </w:r>
      <w:r w:rsidRPr="00586676">
        <w:rPr>
          <w:i/>
        </w:rPr>
        <w:t>electronic Data Research and Innovation Service (eDRIS)</w:t>
      </w:r>
      <w:r w:rsidRPr="00586676">
        <w:t xml:space="preserve">. Available from: </w:t>
      </w:r>
      <w:hyperlink r:id="rId18" w:history="1">
        <w:r w:rsidRPr="00586676">
          <w:rPr>
            <w:rStyle w:val="Hyperlink"/>
          </w:rPr>
          <w:t>http://www.isdscotland.org/Products-and-Services/eDRIS/</w:t>
        </w:r>
      </w:hyperlink>
      <w:r w:rsidRPr="00586676">
        <w:t>.</w:t>
      </w:r>
    </w:p>
    <w:p w14:paraId="3776216D" w14:textId="77777777" w:rsidR="00586676" w:rsidRPr="00586676" w:rsidRDefault="00586676" w:rsidP="00586676">
      <w:pPr>
        <w:pStyle w:val="EndNoteBibliography"/>
        <w:spacing w:after="0"/>
        <w:ind w:left="720" w:hanging="720"/>
      </w:pPr>
      <w:r w:rsidRPr="00586676">
        <w:t>13.</w:t>
      </w:r>
      <w:r w:rsidRPr="00586676">
        <w:tab/>
      </w:r>
      <w:r w:rsidRPr="00586676">
        <w:rPr>
          <w:i/>
        </w:rPr>
        <w:t>Minimum Viable Product (MVP)</w:t>
      </w:r>
      <w:r w:rsidRPr="00586676">
        <w:t xml:space="preserve">. Available from: </w:t>
      </w:r>
      <w:hyperlink r:id="rId19" w:history="1">
        <w:r w:rsidRPr="00586676">
          <w:rPr>
            <w:rStyle w:val="Hyperlink"/>
          </w:rPr>
          <w:t>https://en.wikipedia.org/wiki/Minimum_viable_product</w:t>
        </w:r>
      </w:hyperlink>
      <w:r w:rsidRPr="00586676">
        <w:t>.</w:t>
      </w:r>
    </w:p>
    <w:p w14:paraId="49ED162F" w14:textId="77777777" w:rsidR="00586676" w:rsidRPr="00586676" w:rsidRDefault="00586676" w:rsidP="00586676">
      <w:pPr>
        <w:pStyle w:val="EndNoteBibliography"/>
        <w:spacing w:after="0"/>
        <w:ind w:left="720" w:hanging="720"/>
      </w:pPr>
      <w:r w:rsidRPr="00586676">
        <w:t>14.</w:t>
      </w:r>
      <w:r w:rsidRPr="00586676">
        <w:tab/>
        <w:t xml:space="preserve">Government', S. </w:t>
      </w:r>
      <w:r w:rsidRPr="00586676">
        <w:rPr>
          <w:i/>
        </w:rPr>
        <w:t>Charter for Safe Havens in Scotland: Handling Unconsented Data from National Health Service Patient Records to Support Research and Statistics.</w:t>
      </w:r>
      <w:r w:rsidRPr="00586676">
        <w:t xml:space="preserve"> 2015.</w:t>
      </w:r>
    </w:p>
    <w:p w14:paraId="2778DCC5" w14:textId="77777777" w:rsidR="00586676" w:rsidRPr="00586676" w:rsidRDefault="00586676" w:rsidP="00586676">
      <w:pPr>
        <w:pStyle w:val="EndNoteBibliography"/>
        <w:spacing w:after="0"/>
        <w:ind w:left="720" w:hanging="720"/>
      </w:pPr>
      <w:r w:rsidRPr="00586676">
        <w:t>15.</w:t>
      </w:r>
      <w:r w:rsidRPr="00586676">
        <w:tab/>
      </w:r>
      <w:r w:rsidRPr="00586676">
        <w:rPr>
          <w:i/>
        </w:rPr>
        <w:t>SHIP Guiding Principles and Best Practices</w:t>
      </w:r>
      <w:r w:rsidRPr="00586676">
        <w:t xml:space="preserve">. 2010; Available from: </w:t>
      </w:r>
      <w:hyperlink r:id="rId20" w:history="1">
        <w:r w:rsidRPr="00586676">
          <w:rPr>
            <w:rStyle w:val="Hyperlink"/>
          </w:rPr>
          <w:t>http://www.scot-ship.ac.uk/sites/default/files/Reports/Guiding_Principles_and_Best_Practices_221010.pdf</w:t>
        </w:r>
      </w:hyperlink>
      <w:r w:rsidRPr="00586676">
        <w:t>.</w:t>
      </w:r>
    </w:p>
    <w:p w14:paraId="62BA4748" w14:textId="77777777" w:rsidR="00586676" w:rsidRPr="00586676" w:rsidRDefault="00586676" w:rsidP="00586676">
      <w:pPr>
        <w:pStyle w:val="EndNoteBibliography"/>
        <w:spacing w:after="0"/>
        <w:ind w:left="720" w:hanging="720"/>
      </w:pPr>
      <w:r w:rsidRPr="00586676">
        <w:t>16.</w:t>
      </w:r>
      <w:r w:rsidRPr="00586676">
        <w:tab/>
        <w:t xml:space="preserve">Nind, T., et al., </w:t>
      </w:r>
      <w:r w:rsidRPr="00586676">
        <w:rPr>
          <w:i/>
        </w:rPr>
        <w:t>The Research Data Management Platform (RDMP): A novel, process driven, open-source tool for the management of longitudinal cohorts of clinical data.</w:t>
      </w:r>
      <w:r w:rsidRPr="00586676">
        <w:t xml:space="preserve"> GigaScience, 2018: p. giy060-giy060.</w:t>
      </w:r>
    </w:p>
    <w:p w14:paraId="1F4D8D91" w14:textId="77777777" w:rsidR="00586676" w:rsidRPr="00586676" w:rsidRDefault="00586676" w:rsidP="00586676">
      <w:pPr>
        <w:pStyle w:val="EndNoteBibliography"/>
        <w:spacing w:after="0"/>
        <w:ind w:left="720" w:hanging="720"/>
      </w:pPr>
      <w:r w:rsidRPr="00586676">
        <w:t>17.</w:t>
      </w:r>
      <w:r w:rsidRPr="00586676">
        <w:tab/>
        <w:t xml:space="preserve">Lea, N.C., et al., </w:t>
      </w:r>
      <w:r w:rsidRPr="00586676">
        <w:rPr>
          <w:i/>
        </w:rPr>
        <w:t>Data Safe Havens and Trust: Toward a Common Understanding of Trusted Research Platforms for Governing Secure and Ethical Health Research.</w:t>
      </w:r>
      <w:r w:rsidRPr="00586676">
        <w:t xml:space="preserve"> JMIR Medical Informatics, 2016. </w:t>
      </w:r>
      <w:r w:rsidRPr="00586676">
        <w:rPr>
          <w:b/>
        </w:rPr>
        <w:t>4</w:t>
      </w:r>
      <w:r w:rsidRPr="00586676">
        <w:t>(2): p. e22.</w:t>
      </w:r>
    </w:p>
    <w:p w14:paraId="7D3CC98A" w14:textId="77777777" w:rsidR="00586676" w:rsidRPr="00586676" w:rsidRDefault="00586676" w:rsidP="00586676">
      <w:pPr>
        <w:pStyle w:val="EndNoteBibliography"/>
        <w:spacing w:after="0"/>
        <w:ind w:left="720" w:hanging="720"/>
      </w:pPr>
      <w:r w:rsidRPr="00586676">
        <w:t>18.</w:t>
      </w:r>
      <w:r w:rsidRPr="00586676">
        <w:tab/>
        <w:t xml:space="preserve">Burton, P.R., et al., </w:t>
      </w:r>
      <w:r w:rsidRPr="00586676">
        <w:rPr>
          <w:i/>
        </w:rPr>
        <w:t>Data Safe Havens in health research and healthcare.</w:t>
      </w:r>
      <w:r w:rsidRPr="00586676">
        <w:t xml:space="preserve"> Bioinformatics, 2015. </w:t>
      </w:r>
      <w:r w:rsidRPr="00586676">
        <w:rPr>
          <w:b/>
        </w:rPr>
        <w:t>31</w:t>
      </w:r>
      <w:r w:rsidRPr="00586676">
        <w:t>(20): p. 3241-3248.</w:t>
      </w:r>
    </w:p>
    <w:p w14:paraId="200CB97B" w14:textId="77777777" w:rsidR="00586676" w:rsidRPr="00586676" w:rsidRDefault="00586676" w:rsidP="00586676">
      <w:pPr>
        <w:pStyle w:val="EndNoteBibliography"/>
        <w:spacing w:after="0"/>
        <w:ind w:left="720" w:hanging="720"/>
      </w:pPr>
      <w:r w:rsidRPr="00586676">
        <w:t>19.</w:t>
      </w:r>
      <w:r w:rsidRPr="00586676">
        <w:tab/>
        <w:t xml:space="preserve">Williams, E., et al., </w:t>
      </w:r>
      <w:r w:rsidRPr="00586676">
        <w:rPr>
          <w:i/>
        </w:rPr>
        <w:t>The Image Data Resource: A Scalable Platform for Biological Image Data Access, Integration, and Dissemination</w:t>
      </w:r>
      <w:r w:rsidRPr="00586676">
        <w:t>. 2016, Cold Spring Harbor Laboratory.</w:t>
      </w:r>
    </w:p>
    <w:p w14:paraId="23347163" w14:textId="77777777" w:rsidR="00586676" w:rsidRPr="00586676" w:rsidRDefault="00586676" w:rsidP="00586676">
      <w:pPr>
        <w:pStyle w:val="EndNoteBibliography"/>
        <w:spacing w:after="0"/>
        <w:ind w:left="720" w:hanging="720"/>
      </w:pPr>
      <w:r w:rsidRPr="00586676">
        <w:t>20.</w:t>
      </w:r>
      <w:r w:rsidRPr="00586676">
        <w:tab/>
        <w:t xml:space="preserve">L. Engstrom, C.M., </w:t>
      </w:r>
      <w:r w:rsidRPr="00586676">
        <w:rPr>
          <w:i/>
        </w:rPr>
        <w:t xml:space="preserve">Dementias Platform UK Imaging Informatics </w:t>
      </w:r>
      <w:r w:rsidRPr="00586676">
        <w:t>2017.</w:t>
      </w:r>
    </w:p>
    <w:p w14:paraId="2DEEA44E" w14:textId="77777777" w:rsidR="00586676" w:rsidRPr="00586676" w:rsidRDefault="00586676" w:rsidP="00586676">
      <w:pPr>
        <w:pStyle w:val="EndNoteBibliography"/>
        <w:spacing w:after="0"/>
        <w:ind w:left="720" w:hanging="720"/>
      </w:pPr>
      <w:r w:rsidRPr="00586676">
        <w:t>21.</w:t>
      </w:r>
      <w:r w:rsidRPr="00586676">
        <w:tab/>
        <w:t xml:space="preserve">Aryanto, K.Y.E., et al., </w:t>
      </w:r>
      <w:r w:rsidRPr="00586676">
        <w:rPr>
          <w:i/>
        </w:rPr>
        <w:t>Implementation of an anonymisation tool for clinical trials using a clinical trial processor integrated with an existing trial patient data information system.</w:t>
      </w:r>
      <w:r w:rsidRPr="00586676">
        <w:t xml:space="preserve"> European Radiology, 2012. </w:t>
      </w:r>
      <w:r w:rsidRPr="00586676">
        <w:rPr>
          <w:b/>
        </w:rPr>
        <w:t>22</w:t>
      </w:r>
      <w:r w:rsidRPr="00586676">
        <w:t>(1): p. 144-151.</w:t>
      </w:r>
    </w:p>
    <w:p w14:paraId="372206CC" w14:textId="77777777" w:rsidR="00586676" w:rsidRPr="00586676" w:rsidRDefault="00586676" w:rsidP="00586676">
      <w:pPr>
        <w:pStyle w:val="EndNoteBibliography"/>
        <w:spacing w:after="0"/>
        <w:ind w:left="720" w:hanging="720"/>
      </w:pPr>
      <w:r w:rsidRPr="00586676">
        <w:lastRenderedPageBreak/>
        <w:t>22.</w:t>
      </w:r>
      <w:r w:rsidRPr="00586676">
        <w:tab/>
        <w:t xml:space="preserve">Marcus, D.S., et al., </w:t>
      </w:r>
      <w:r w:rsidRPr="00586676">
        <w:rPr>
          <w:i/>
        </w:rPr>
        <w:t>Open Access Series of Imaging Studies: Longitudinal MRI Data in Nondemented and Demented Older Adults.</w:t>
      </w:r>
      <w:r w:rsidRPr="00586676">
        <w:t xml:space="preserve"> Journal of Cognitive Neuroscience, 2010. </w:t>
      </w:r>
      <w:r w:rsidRPr="00586676">
        <w:rPr>
          <w:b/>
        </w:rPr>
        <w:t>22</w:t>
      </w:r>
      <w:r w:rsidRPr="00586676">
        <w:t>(12): p. 2677-2684.</w:t>
      </w:r>
    </w:p>
    <w:p w14:paraId="2F6B9E5F" w14:textId="77777777" w:rsidR="00586676" w:rsidRPr="00586676" w:rsidRDefault="00586676" w:rsidP="00586676">
      <w:pPr>
        <w:pStyle w:val="EndNoteBibliography"/>
        <w:spacing w:after="0"/>
        <w:ind w:left="720" w:hanging="720"/>
      </w:pPr>
      <w:r w:rsidRPr="00586676">
        <w:t>23.</w:t>
      </w:r>
      <w:r w:rsidRPr="00586676">
        <w:tab/>
        <w:t xml:space="preserve">Swedlow, J.R., </w:t>
      </w:r>
      <w:r w:rsidRPr="00586676">
        <w:rPr>
          <w:i/>
        </w:rPr>
        <w:t>Informatics and Quantitative Analysis in Biological Imaging.</w:t>
      </w:r>
      <w:r w:rsidRPr="00586676">
        <w:t xml:space="preserve"> Science, 2003. </w:t>
      </w:r>
      <w:r w:rsidRPr="00586676">
        <w:rPr>
          <w:b/>
        </w:rPr>
        <w:t>300</w:t>
      </w:r>
      <w:r w:rsidRPr="00586676">
        <w:t>(5616): p. 100-102.</w:t>
      </w:r>
    </w:p>
    <w:p w14:paraId="4EA76952" w14:textId="77777777" w:rsidR="00586676" w:rsidRPr="00586676" w:rsidRDefault="00586676" w:rsidP="00586676">
      <w:pPr>
        <w:pStyle w:val="EndNoteBibliography"/>
        <w:spacing w:after="0"/>
        <w:ind w:left="720" w:hanging="720"/>
      </w:pPr>
      <w:r w:rsidRPr="00586676">
        <w:t>24.</w:t>
      </w:r>
      <w:r w:rsidRPr="00586676">
        <w:tab/>
        <w:t xml:space="preserve">Abbott, D. </w:t>
      </w:r>
      <w:r w:rsidRPr="00586676">
        <w:rPr>
          <w:i/>
        </w:rPr>
        <w:t>What is Digital Curation?</w:t>
      </w:r>
      <w:r w:rsidRPr="00586676">
        <w:t xml:space="preserve"> DCC Briefing Papers: Introduction to Curation 2014; Available from: </w:t>
      </w:r>
      <w:hyperlink r:id="rId21" w:history="1">
        <w:r w:rsidRPr="00586676">
          <w:rPr>
            <w:rStyle w:val="Hyperlink"/>
          </w:rPr>
          <w:t>http://www.dcc.ac.uk/resources/briefing-papers/introduction-curation/what-digital-curation</w:t>
        </w:r>
      </w:hyperlink>
      <w:r w:rsidRPr="00586676">
        <w:t>.</w:t>
      </w:r>
    </w:p>
    <w:p w14:paraId="07803B38" w14:textId="77777777" w:rsidR="00586676" w:rsidRPr="00586676" w:rsidRDefault="00586676" w:rsidP="00586676">
      <w:pPr>
        <w:pStyle w:val="EndNoteBibliography"/>
        <w:spacing w:after="0"/>
        <w:ind w:left="720" w:hanging="720"/>
      </w:pPr>
      <w:r w:rsidRPr="00586676">
        <w:t>25.</w:t>
      </w:r>
      <w:r w:rsidRPr="00586676">
        <w:tab/>
        <w:t xml:space="preserve">MacGillivray, T.J., et al., </w:t>
      </w:r>
      <w:r w:rsidRPr="00586676">
        <w:rPr>
          <w:i/>
        </w:rPr>
        <w:t>Retinal imaging as a source of biomarkers for diagnosis, characterization and prognosis of chronic illness or long-term conditions.</w:t>
      </w:r>
      <w:r w:rsidRPr="00586676">
        <w:t xml:space="preserve"> The British Journal of Radiology, 2014. </w:t>
      </w:r>
      <w:r w:rsidRPr="00586676">
        <w:rPr>
          <w:b/>
        </w:rPr>
        <w:t>87</w:t>
      </w:r>
      <w:r w:rsidRPr="00586676">
        <w:t>(1040): p. 20130832.</w:t>
      </w:r>
    </w:p>
    <w:p w14:paraId="5D6C914F" w14:textId="77777777" w:rsidR="00586676" w:rsidRPr="00586676" w:rsidRDefault="00586676" w:rsidP="00586676">
      <w:pPr>
        <w:pStyle w:val="EndNoteBibliography"/>
        <w:spacing w:after="0"/>
        <w:ind w:left="720" w:hanging="720"/>
      </w:pPr>
      <w:r w:rsidRPr="00586676">
        <w:t>26.</w:t>
      </w:r>
      <w:r w:rsidRPr="00586676">
        <w:tab/>
        <w:t xml:space="preserve">Rodríguez, D., et al., </w:t>
      </w:r>
      <w:r w:rsidRPr="00586676">
        <w:rPr>
          <w:i/>
        </w:rPr>
        <w:t>An open source toolkit for medical imaging de-identification.</w:t>
      </w:r>
      <w:r w:rsidRPr="00586676">
        <w:t xml:space="preserve"> European Radiology, 2010. </w:t>
      </w:r>
      <w:r w:rsidRPr="00586676">
        <w:rPr>
          <w:b/>
        </w:rPr>
        <w:t>20</w:t>
      </w:r>
      <w:r w:rsidRPr="00586676">
        <w:t>(8).</w:t>
      </w:r>
    </w:p>
    <w:p w14:paraId="290F65DB" w14:textId="77777777" w:rsidR="00586676" w:rsidRPr="00586676" w:rsidRDefault="00586676" w:rsidP="00586676">
      <w:pPr>
        <w:pStyle w:val="EndNoteBibliography"/>
        <w:spacing w:after="0"/>
        <w:ind w:left="720" w:hanging="720"/>
      </w:pPr>
      <w:r w:rsidRPr="00586676">
        <w:t>27.</w:t>
      </w:r>
      <w:r w:rsidRPr="00586676">
        <w:tab/>
      </w:r>
      <w:r w:rsidRPr="00586676">
        <w:rPr>
          <w:i/>
        </w:rPr>
        <w:t>ClearCanvas</w:t>
      </w:r>
      <w:r w:rsidRPr="00586676">
        <w:t xml:space="preserve">. Available from: </w:t>
      </w:r>
      <w:hyperlink r:id="rId22" w:history="1">
        <w:r w:rsidRPr="00586676">
          <w:rPr>
            <w:rStyle w:val="Hyperlink"/>
          </w:rPr>
          <w:t>https://www.clearcanvas.ca/</w:t>
        </w:r>
      </w:hyperlink>
      <w:r w:rsidRPr="00586676">
        <w:t>.</w:t>
      </w:r>
    </w:p>
    <w:p w14:paraId="4EC35A73" w14:textId="77777777" w:rsidR="00586676" w:rsidRPr="00586676" w:rsidRDefault="00586676" w:rsidP="00586676">
      <w:pPr>
        <w:pStyle w:val="EndNoteBibliography"/>
        <w:spacing w:after="0"/>
        <w:ind w:left="720" w:hanging="720"/>
      </w:pPr>
      <w:r w:rsidRPr="00586676">
        <w:t>28.</w:t>
      </w:r>
      <w:r w:rsidRPr="00586676">
        <w:tab/>
      </w:r>
      <w:r w:rsidRPr="00586676">
        <w:rPr>
          <w:i/>
        </w:rPr>
        <w:t>dcm4che</w:t>
      </w:r>
      <w:r w:rsidRPr="00586676">
        <w:t xml:space="preserve">. Available from: </w:t>
      </w:r>
      <w:hyperlink r:id="rId23" w:history="1">
        <w:r w:rsidRPr="00586676">
          <w:rPr>
            <w:rStyle w:val="Hyperlink"/>
          </w:rPr>
          <w:t>https://www.dcm4che.org/</w:t>
        </w:r>
      </w:hyperlink>
      <w:r w:rsidRPr="00586676">
        <w:t>.</w:t>
      </w:r>
    </w:p>
    <w:p w14:paraId="3771CA17" w14:textId="77777777" w:rsidR="00586676" w:rsidRPr="00586676" w:rsidRDefault="00586676" w:rsidP="00586676">
      <w:pPr>
        <w:pStyle w:val="EndNoteBibliography"/>
        <w:spacing w:after="0"/>
        <w:ind w:left="720" w:hanging="720"/>
      </w:pPr>
      <w:r w:rsidRPr="00586676">
        <w:t>29.</w:t>
      </w:r>
      <w:r w:rsidRPr="00586676">
        <w:tab/>
      </w:r>
      <w:r w:rsidRPr="00586676">
        <w:rPr>
          <w:i/>
        </w:rPr>
        <w:t>MicroDicom</w:t>
      </w:r>
      <w:r w:rsidRPr="00586676">
        <w:t xml:space="preserve">. Available from: </w:t>
      </w:r>
      <w:hyperlink r:id="rId24" w:history="1">
        <w:r w:rsidRPr="00586676">
          <w:rPr>
            <w:rStyle w:val="Hyperlink"/>
          </w:rPr>
          <w:t>http://www.microdicom.com/</w:t>
        </w:r>
      </w:hyperlink>
      <w:r w:rsidRPr="00586676">
        <w:t>.</w:t>
      </w:r>
    </w:p>
    <w:p w14:paraId="2362A5CE" w14:textId="77777777" w:rsidR="00586676" w:rsidRPr="00586676" w:rsidRDefault="00586676" w:rsidP="00586676">
      <w:pPr>
        <w:pStyle w:val="EndNoteBibliography"/>
        <w:ind w:left="720" w:hanging="720"/>
      </w:pPr>
      <w:r w:rsidRPr="00586676">
        <w:t>30.</w:t>
      </w:r>
      <w:r w:rsidRPr="00586676">
        <w:tab/>
        <w:t xml:space="preserve">Government, S., </w:t>
      </w:r>
      <w:r w:rsidRPr="00586676">
        <w:rPr>
          <w:i/>
        </w:rPr>
        <w:t>Joined-up data for better decisions - Guiding Principles for Data Linkage</w:t>
      </w:r>
      <w:r w:rsidRPr="00586676">
        <w:t>. 2012.</w:t>
      </w:r>
    </w:p>
    <w:p w14:paraId="1A7F9453" w14:textId="77777777" w:rsidR="00263AF5" w:rsidRPr="009644CC" w:rsidRDefault="00E216B7" w:rsidP="009644CC">
      <w:r>
        <w:fldChar w:fldCharType="end"/>
      </w:r>
    </w:p>
    <w:sectPr w:rsidR="00263AF5" w:rsidRPr="009644CC">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Emily Jefferson" w:date="2018-10-01T09:01:00Z" w:initials="EJ">
    <w:p w14:paraId="78EE3E1E" w14:textId="77777777" w:rsidR="00C95BD6" w:rsidRDefault="00C95BD6">
      <w:pPr>
        <w:pStyle w:val="CommentText"/>
      </w:pPr>
      <w:r>
        <w:rPr>
          <w:rStyle w:val="CommentReference"/>
        </w:rPr>
        <w:annotationRef/>
      </w:r>
      <w:r>
        <w:t>Standardise terminology – environment, platform, system etc.</w:t>
      </w:r>
    </w:p>
  </w:comment>
  <w:comment w:id="5" w:author="Emily Jefferson" w:date="2018-09-17T15:44:00Z" w:initials="EJ">
    <w:p w14:paraId="66D20F84" w14:textId="77777777" w:rsidR="00C95BD6" w:rsidRDefault="00C95BD6" w:rsidP="00F54601">
      <w:pPr>
        <w:pStyle w:val="CommentText"/>
      </w:pPr>
      <w:r>
        <w:rPr>
          <w:rStyle w:val="CommentReference"/>
        </w:rPr>
        <w:annotationRef/>
      </w:r>
      <w:r>
        <w:t>Check</w:t>
      </w:r>
    </w:p>
  </w:comment>
  <w:comment w:id="8" w:author="Thomas Nind" w:date="2018-10-05T11:39:00Z" w:initials="TN(">
    <w:p w14:paraId="752B908F" w14:textId="4BFB21D0" w:rsidR="00C95BD6" w:rsidRDefault="00C95BD6">
      <w:pPr>
        <w:pStyle w:val="CommentText"/>
      </w:pPr>
      <w:r>
        <w:rPr>
          <w:rStyle w:val="CommentReference"/>
        </w:rPr>
        <w:annotationRef/>
      </w:r>
      <w:r>
        <w:t xml:space="preserve">10 test cases </w:t>
      </w:r>
      <w:proofErr w:type="gramStart"/>
      <w:r>
        <w:t>sounds</w:t>
      </w:r>
      <w:proofErr w:type="gramEnd"/>
      <w:r>
        <w:t xml:space="preserve"> like 10 images / series / studies.  Maybe refer to </w:t>
      </w:r>
      <w:proofErr w:type="gramStart"/>
      <w:r>
        <w:t>later on</w:t>
      </w:r>
      <w:proofErr w:type="gramEnd"/>
      <w:r>
        <w:t xml:space="preserve"> about how many images were processed.  </w:t>
      </w:r>
    </w:p>
    <w:p w14:paraId="7C4CF5F6" w14:textId="2F84D08F" w:rsidR="00C95BD6" w:rsidRDefault="00C95BD6">
      <w:pPr>
        <w:pStyle w:val="CommentText"/>
      </w:pPr>
    </w:p>
    <w:p w14:paraId="1541D0E6" w14:textId="7B5C2EB5" w:rsidR="00C95BD6" w:rsidRDefault="00C95BD6">
      <w:pPr>
        <w:pStyle w:val="CommentText"/>
      </w:pPr>
      <w:r>
        <w:t>Or if you want to talk about use cases call them use cases and supply an appendix with them in it?</w:t>
      </w:r>
    </w:p>
  </w:comment>
  <w:comment w:id="9" w:author="Emily Jefferson" w:date="2018-09-28T14:26:00Z" w:initials="EJ">
    <w:p w14:paraId="23AA164B" w14:textId="77777777" w:rsidR="00C95BD6" w:rsidRDefault="00C95BD6">
      <w:pPr>
        <w:pStyle w:val="CommentText"/>
      </w:pPr>
      <w:r>
        <w:rPr>
          <w:rStyle w:val="CommentReference"/>
        </w:rPr>
        <w:annotationRef/>
      </w:r>
      <w:r>
        <w:t>Could put these in a table to reduce word count</w:t>
      </w:r>
    </w:p>
  </w:comment>
  <w:comment w:id="10" w:author="Thomas Nind" w:date="2018-10-05T11:43:00Z" w:initials="TN(">
    <w:p w14:paraId="7D1A591A" w14:textId="031B4A9B" w:rsidR="00C95BD6" w:rsidRDefault="00C95BD6">
      <w:pPr>
        <w:pStyle w:val="CommentText"/>
      </w:pPr>
      <w:r>
        <w:rPr>
          <w:rStyle w:val="CommentReference"/>
        </w:rPr>
        <w:annotationRef/>
      </w:r>
      <w:r>
        <w:t>Use bullet list for these</w:t>
      </w:r>
    </w:p>
  </w:comment>
  <w:comment w:id="11" w:author="Thomas Nind" w:date="2018-10-05T11:50:00Z" w:initials="TN(">
    <w:p w14:paraId="216F9131" w14:textId="0DF5E536" w:rsidR="00C95BD6" w:rsidRDefault="00C95BD6">
      <w:pPr>
        <w:pStyle w:val="CommentText"/>
      </w:pPr>
      <w:r>
        <w:rPr>
          <w:rStyle w:val="CommentReference"/>
        </w:rPr>
        <w:annotationRef/>
      </w:r>
      <w:r>
        <w:t xml:space="preserve">Maybe talk about ‘features </w:t>
      </w:r>
      <w:proofErr w:type="gramStart"/>
      <w:r>
        <w:t>extraction‘ from</w:t>
      </w:r>
      <w:proofErr w:type="gramEnd"/>
      <w:r>
        <w:t xml:space="preserve"> the </w:t>
      </w:r>
      <w:proofErr w:type="spellStart"/>
      <w:r>
        <w:t>dicom</w:t>
      </w:r>
      <w:proofErr w:type="spellEnd"/>
      <w:r>
        <w:t xml:space="preserve"> tags rather than ‘summary curated data’</w:t>
      </w:r>
    </w:p>
  </w:comment>
  <w:comment w:id="19" w:author="Thomas Nind" w:date="2018-10-05T11:54:00Z" w:initials="TN(">
    <w:p w14:paraId="765EB4B7" w14:textId="2CC00D6D" w:rsidR="00C95BD6" w:rsidRDefault="00C95BD6">
      <w:pPr>
        <w:pStyle w:val="CommentText"/>
      </w:pPr>
      <w:r>
        <w:rPr>
          <w:rStyle w:val="CommentReference"/>
        </w:rPr>
        <w:annotationRef/>
      </w:r>
      <w:r>
        <w:t xml:space="preserve">Rephrase and emphasise </w:t>
      </w:r>
      <w:proofErr w:type="spellStart"/>
      <w:r>
        <w:t>reproducability</w:t>
      </w:r>
      <w:proofErr w:type="spellEnd"/>
      <w:r>
        <w:t xml:space="preserve"> / repeatability / backup etc.  Maybe indicate the cost of the initial extract.</w:t>
      </w:r>
    </w:p>
  </w:comment>
  <w:comment w:id="20" w:author="Thomas Nind" w:date="2018-10-05T11:57:00Z" w:initials="TN(">
    <w:p w14:paraId="3E3B0D3A" w14:textId="64CCBE7A" w:rsidR="00C95BD6" w:rsidRDefault="00C95BD6">
      <w:pPr>
        <w:pStyle w:val="CommentText"/>
      </w:pPr>
      <w:r>
        <w:rPr>
          <w:rStyle w:val="CommentReference"/>
        </w:rPr>
        <w:annotationRef/>
      </w:r>
      <w:r>
        <w:t>Think it might have more than this</w:t>
      </w:r>
    </w:p>
  </w:comment>
  <w:comment w:id="32" w:author="Thomas Nind" w:date="2018-10-05T11:59:00Z" w:initials="TN(">
    <w:p w14:paraId="1EBA90CD" w14:textId="251F8540" w:rsidR="00C95BD6" w:rsidRDefault="00C95BD6">
      <w:pPr>
        <w:pStyle w:val="CommentText"/>
      </w:pPr>
      <w:r>
        <w:rPr>
          <w:rStyle w:val="CommentReference"/>
        </w:rPr>
        <w:annotationRef/>
      </w:r>
      <w:r>
        <w:t xml:space="preserve">I wouldn’t say this.  You can easily nuke </w:t>
      </w:r>
      <w:proofErr w:type="gramStart"/>
      <w:r>
        <w:t>everything</w:t>
      </w:r>
      <w:proofErr w:type="gramEnd"/>
      <w:r>
        <w:t xml:space="preserve"> but this limits how the resulting files interact with endpoint software and can inhibit the linkage with other datasets.</w:t>
      </w:r>
    </w:p>
    <w:p w14:paraId="4547BEA4" w14:textId="6C6983F9" w:rsidR="00C95BD6" w:rsidRDefault="00C95BD6">
      <w:pPr>
        <w:pStyle w:val="CommentText"/>
      </w:pPr>
    </w:p>
    <w:p w14:paraId="26F8E4F7" w14:textId="031F0DF3" w:rsidR="00C95BD6" w:rsidRDefault="00C95BD6">
      <w:pPr>
        <w:pStyle w:val="CommentText"/>
      </w:pPr>
      <w:r>
        <w:t xml:space="preserve">The challenge is in how you use the anonymisation tools available to achieve a compromise on the large </w:t>
      </w:r>
      <w:proofErr w:type="spellStart"/>
      <w:r>
        <w:t>volumne</w:t>
      </w:r>
      <w:proofErr w:type="spellEnd"/>
      <w:r>
        <w:t xml:space="preserve"> of data not that the tools don’t do the work.</w:t>
      </w:r>
    </w:p>
  </w:comment>
  <w:comment w:id="39" w:author="Thomas Nind" w:date="2018-10-05T12:03:00Z" w:initials="TN(">
    <w:p w14:paraId="0CD18765" w14:textId="002EEB7D" w:rsidR="00C95BD6" w:rsidRDefault="00C95BD6">
      <w:pPr>
        <w:pStyle w:val="CommentText"/>
      </w:pPr>
      <w:r>
        <w:rPr>
          <w:rStyle w:val="CommentReference"/>
        </w:rPr>
        <w:annotationRef/>
      </w:r>
      <w:r>
        <w:t>As Trevor says the obvious answer to this problem is “Why not just develop all your code locally then drop it into the VM for testing?”</w:t>
      </w:r>
    </w:p>
    <w:p w14:paraId="5DCAE7BC" w14:textId="4C2908AA" w:rsidR="00C95BD6" w:rsidRDefault="00C95BD6">
      <w:pPr>
        <w:pStyle w:val="CommentText"/>
      </w:pPr>
    </w:p>
    <w:p w14:paraId="5D3E403E" w14:textId="7B16D535" w:rsidR="00C95BD6" w:rsidRDefault="00C95BD6">
      <w:pPr>
        <w:pStyle w:val="CommentText"/>
      </w:pPr>
      <w:r>
        <w:t>This should be explicitly brought up addressed somewhere</w:t>
      </w:r>
    </w:p>
  </w:comment>
  <w:comment w:id="40" w:author="Leandro Tramma" w:date="2018-10-05T13:07:00Z" w:initials="LT(">
    <w:p w14:paraId="28C8D4E3" w14:textId="75F0F856" w:rsidR="00C95BD6" w:rsidRDefault="00C95BD6">
      <w:pPr>
        <w:pStyle w:val="CommentText"/>
      </w:pPr>
      <w:r>
        <w:rPr>
          <w:rStyle w:val="CommentReference"/>
        </w:rPr>
        <w:annotationRef/>
      </w:r>
      <w:r>
        <w:t>Because you may need the images during development too. When dealing with machine learning this is even more important as, once the model is trained, you want to keep it and extract it as is.</w:t>
      </w:r>
    </w:p>
  </w:comment>
  <w:comment w:id="42" w:author="Thomas Nind" w:date="2018-10-05T12:38:00Z" w:initials="TN(">
    <w:p w14:paraId="21C404D2" w14:textId="318B872F" w:rsidR="00C95BD6" w:rsidRDefault="00C95BD6">
      <w:pPr>
        <w:pStyle w:val="CommentText"/>
      </w:pPr>
      <w:r>
        <w:rPr>
          <w:rStyle w:val="CommentReference"/>
        </w:rPr>
        <w:annotationRef/>
      </w:r>
      <w:r>
        <w:t xml:space="preserve">Consider using this </w:t>
      </w:r>
      <w:proofErr w:type="spellStart"/>
      <w:r>
        <w:t>dagram</w:t>
      </w:r>
      <w:proofErr w:type="spellEnd"/>
      <w:r>
        <w:t xml:space="preserve"> (or using it later).  This is the no frills, what we </w:t>
      </w:r>
      <w:proofErr w:type="gramStart"/>
      <w:r>
        <w:t>actually created</w:t>
      </w:r>
      <w:proofErr w:type="gramEnd"/>
      <w:r>
        <w:t xml:space="preserve"> MVP diagram.</w:t>
      </w:r>
    </w:p>
  </w:comment>
  <w:comment w:id="48" w:author="Emily Jefferson" w:date="2018-09-28T14:48:00Z" w:initials="EJ">
    <w:p w14:paraId="4F25FED5" w14:textId="77777777" w:rsidR="00C95BD6" w:rsidRDefault="00C95BD6">
      <w:pPr>
        <w:pStyle w:val="CommentText"/>
      </w:pPr>
      <w:r>
        <w:rPr>
          <w:rStyle w:val="CommentReference"/>
        </w:rPr>
        <w:annotationRef/>
      </w:r>
      <w:r>
        <w:t>Get example from Trevor!</w:t>
      </w:r>
    </w:p>
  </w:comment>
  <w:comment w:id="56" w:author="Thomas Nind" w:date="2018-10-05T12:45:00Z" w:initials="TN(">
    <w:p w14:paraId="3295F56C" w14:textId="1527A4BD" w:rsidR="00C95BD6" w:rsidRDefault="00C95BD6">
      <w:pPr>
        <w:pStyle w:val="CommentText"/>
      </w:pPr>
      <w:r>
        <w:rPr>
          <w:rStyle w:val="CommentReference"/>
        </w:rPr>
        <w:annotationRef/>
      </w:r>
      <w:r w:rsidRPr="00B43C83">
        <w:t>https://github.com/HicServices/SMIPlugin/tree/master/Templates</w:t>
      </w:r>
    </w:p>
  </w:comment>
  <w:comment w:id="57" w:author="Leandro Tramma [2]" w:date="2018-10-05T13:10:00Z" w:initials="LT(">
    <w:p w14:paraId="498A283E" w14:textId="167843CF" w:rsidR="00C95BD6" w:rsidRDefault="00C95BD6">
      <w:pPr>
        <w:pStyle w:val="CommentText"/>
      </w:pPr>
      <w:r>
        <w:rPr>
          <w:rStyle w:val="CommentReference"/>
        </w:rPr>
        <w:annotationRef/>
      </w:r>
      <w:r>
        <w:t>Attached.</w:t>
      </w:r>
    </w:p>
  </w:comment>
  <w:comment w:id="63" w:author="Thomas Nind" w:date="2018-10-05T12:45:00Z" w:initials="TN(">
    <w:p w14:paraId="2A09D24F" w14:textId="4DB41BE5" w:rsidR="00C95BD6" w:rsidRDefault="00C95BD6">
      <w:pPr>
        <w:pStyle w:val="CommentText"/>
      </w:pPr>
      <w:r>
        <w:rPr>
          <w:rStyle w:val="CommentReference"/>
        </w:rPr>
        <w:annotationRef/>
      </w:r>
      <w:r>
        <w:t xml:space="preserve">Provide counts from mongo / check with </w:t>
      </w:r>
      <w:proofErr w:type="spellStart"/>
      <w:r>
        <w:t>Ruarih</w:t>
      </w:r>
      <w:proofErr w:type="spellEnd"/>
    </w:p>
  </w:comment>
  <w:comment w:id="66" w:author="Emily Jefferson" w:date="2018-10-01T11:41:00Z" w:initials="EJ">
    <w:p w14:paraId="7FAE0512" w14:textId="77777777" w:rsidR="00C95BD6" w:rsidRDefault="00C95BD6">
      <w:pPr>
        <w:pStyle w:val="CommentText"/>
      </w:pPr>
      <w:r>
        <w:rPr>
          <w:rStyle w:val="CommentReference"/>
        </w:rPr>
        <w:annotationRef/>
      </w:r>
      <w:r>
        <w:t>This was how Gordon planned it. How it is done now please?</w:t>
      </w:r>
    </w:p>
  </w:comment>
  <w:comment w:id="67" w:author="Leandro Tramma [3]" w:date="2018-10-05T13:16:00Z" w:initials="LT(">
    <w:p w14:paraId="6D76DB12" w14:textId="7F36288B" w:rsidR="00DF4EF6" w:rsidRDefault="00DF4EF6">
      <w:pPr>
        <w:pStyle w:val="CommentText"/>
      </w:pPr>
      <w:r>
        <w:rPr>
          <w:rStyle w:val="CommentReference"/>
        </w:rPr>
        <w:annotationRef/>
      </w:r>
      <w:proofErr w:type="gramStart"/>
      <w:r>
        <w:t>At the moment</w:t>
      </w:r>
      <w:proofErr w:type="gramEnd"/>
      <w:r>
        <w:t xml:space="preserve"> there is no tag going through solution 2. In the future, this will be implemented by changing the RDMP load configuration. So technically what you are saying is </w:t>
      </w:r>
      <w:proofErr w:type="gramStart"/>
      <w:r>
        <w:t>correct</w:t>
      </w:r>
      <w:proofErr w:type="gramEnd"/>
      <w:r>
        <w:t xml:space="preserve"> but it is not implemented yet.</w:t>
      </w:r>
    </w:p>
  </w:comment>
  <w:comment w:id="68" w:author="Thomas Nind" w:date="2018-10-05T12:48:00Z" w:initials="TN(">
    <w:p w14:paraId="03B94604" w14:textId="34827616" w:rsidR="00C95BD6" w:rsidRDefault="00C95BD6">
      <w:pPr>
        <w:pStyle w:val="CommentText"/>
      </w:pPr>
      <w:r>
        <w:rPr>
          <w:rStyle w:val="CommentReference"/>
        </w:rPr>
        <w:annotationRef/>
      </w:r>
      <w:r>
        <w:t xml:space="preserve">What we </w:t>
      </w:r>
      <w:proofErr w:type="gramStart"/>
      <w:r>
        <w:t>actually did</w:t>
      </w:r>
      <w:proofErr w:type="gramEnd"/>
      <w:r>
        <w:t>:</w:t>
      </w:r>
    </w:p>
    <w:p w14:paraId="0BF8EEC8" w14:textId="21C32050" w:rsidR="00C95BD6" w:rsidRDefault="00C95BD6">
      <w:pPr>
        <w:pStyle w:val="CommentText"/>
      </w:pPr>
      <w:r>
        <w:t>Promote all CT images in mongo (30 million).  To the relational database.  Once in the relational database (not all in yet) we provided a subset of this data to EDRIS in their own database.</w:t>
      </w:r>
    </w:p>
    <w:p w14:paraId="65AB64D9" w14:textId="7B48D104" w:rsidR="00C95BD6" w:rsidRDefault="00C95BD6">
      <w:pPr>
        <w:pStyle w:val="CommentText"/>
      </w:pPr>
    </w:p>
    <w:p w14:paraId="33876DC8" w14:textId="113BEE1B" w:rsidR="00C95BD6" w:rsidRDefault="00C95BD6">
      <w:pPr>
        <w:pStyle w:val="CommentText"/>
      </w:pPr>
      <w:r>
        <w:t>The current subset is a minute set of records for an internal test.  The plan is to promote all PRIMARY (i.e. not DERRIVED) CT images.</w:t>
      </w:r>
    </w:p>
    <w:p w14:paraId="2E2A2B08" w14:textId="339F1D9B" w:rsidR="00C95BD6" w:rsidRDefault="00C95BD6">
      <w:pPr>
        <w:pStyle w:val="CommentText"/>
      </w:pPr>
    </w:p>
    <w:p w14:paraId="7A3FA503" w14:textId="2AC89C8E" w:rsidR="00C95BD6" w:rsidRDefault="00C95BD6">
      <w:pPr>
        <w:pStyle w:val="CommentText"/>
      </w:pPr>
      <w:r>
        <w:t xml:space="preserve">MRI is an outstanding issue and US is the worst with miles of </w:t>
      </w:r>
      <w:proofErr w:type="spellStart"/>
      <w:r>
        <w:t>burnned</w:t>
      </w:r>
      <w:proofErr w:type="spellEnd"/>
      <w:r>
        <w:t xml:space="preserve"> in pixel data.</w:t>
      </w:r>
    </w:p>
  </w:comment>
  <w:comment w:id="69" w:author="Emily Jefferson" w:date="2018-10-01T11:47:00Z" w:initials="EJ">
    <w:p w14:paraId="52057F9F" w14:textId="77777777" w:rsidR="00C95BD6" w:rsidRDefault="00C95BD6">
      <w:pPr>
        <w:pStyle w:val="CommentText"/>
      </w:pPr>
      <w:r>
        <w:rPr>
          <w:rStyle w:val="CommentReference"/>
        </w:rPr>
        <w:annotationRef/>
      </w:r>
      <w:proofErr w:type="gramStart"/>
      <w:r>
        <w:t>Again</w:t>
      </w:r>
      <w:proofErr w:type="gramEnd"/>
      <w:r>
        <w:t xml:space="preserve"> this needs updating with the new method. </w:t>
      </w:r>
    </w:p>
  </w:comment>
  <w:comment w:id="70" w:author="Emily Jefferson" w:date="2018-10-01T11:55:00Z" w:initials="EJ">
    <w:p w14:paraId="37FDC8CF" w14:textId="77777777" w:rsidR="00C95BD6" w:rsidRDefault="00C95BD6">
      <w:pPr>
        <w:pStyle w:val="CommentText"/>
      </w:pPr>
      <w:r>
        <w:rPr>
          <w:rStyle w:val="CommentReference"/>
        </w:rPr>
        <w:annotationRef/>
      </w:r>
      <w:r>
        <w:t>Check!</w:t>
      </w:r>
    </w:p>
  </w:comment>
  <w:comment w:id="71" w:author="Leandro Tramma [4]" w:date="2018-10-05T13:24:00Z" w:initials="LT(">
    <w:p w14:paraId="6701552B" w14:textId="64E93B95" w:rsidR="00DF4EF6" w:rsidRDefault="00DF4EF6">
      <w:pPr>
        <w:pStyle w:val="CommentText"/>
      </w:pPr>
      <w:r>
        <w:rPr>
          <w:rStyle w:val="CommentReference"/>
        </w:rPr>
        <w:annotationRef/>
      </w:r>
      <w:r>
        <w:t>Shouldn’t this include the Identifiable and de-identifiable zones?</w:t>
      </w:r>
    </w:p>
  </w:comment>
  <w:comment w:id="83" w:author="Emily Jefferson" w:date="2018-10-02T13:13:00Z" w:initials="EJ">
    <w:p w14:paraId="1E0D8312" w14:textId="77777777" w:rsidR="00C95BD6" w:rsidRDefault="00C95BD6">
      <w:pPr>
        <w:pStyle w:val="CommentText"/>
      </w:pPr>
      <w:r>
        <w:rPr>
          <w:rStyle w:val="CommentReference"/>
        </w:rPr>
        <w:annotationRef/>
      </w:r>
      <w:r>
        <w:t xml:space="preserve">Thomas to fill in. </w:t>
      </w:r>
    </w:p>
  </w:comment>
  <w:comment w:id="87" w:author="Leandro Tramma [7]" w:date="2018-10-05T13:25:00Z" w:initials="LT(">
    <w:p w14:paraId="5A7882F4" w14:textId="77777777" w:rsidR="00DF4EF6" w:rsidRDefault="00DF4EF6">
      <w:pPr>
        <w:pStyle w:val="CommentText"/>
      </w:pPr>
      <w:r>
        <w:rPr>
          <w:rStyle w:val="CommentReference"/>
        </w:rPr>
        <w:annotationRef/>
      </w:r>
      <w:r>
        <w:t>We are not using RDMP for cohort building in this project.</w:t>
      </w:r>
    </w:p>
    <w:p w14:paraId="6E0CE7AB" w14:textId="77777777" w:rsidR="00DF4EF6" w:rsidRDefault="00DF4EF6">
      <w:pPr>
        <w:pStyle w:val="CommentText"/>
      </w:pPr>
      <w:r>
        <w:t xml:space="preserve">RDMP is only used to load (using the data load engine) the </w:t>
      </w:r>
      <w:r w:rsidR="00D566BF">
        <w:t>unstructured data from the whitelisted tags into the Relational database (</w:t>
      </w:r>
      <w:proofErr w:type="spellStart"/>
      <w:r w:rsidR="00D566BF">
        <w:t>mySQL</w:t>
      </w:r>
      <w:proofErr w:type="spellEnd"/>
      <w:r w:rsidR="00D566BF">
        <w:t>) used by the research coordinators.</w:t>
      </w:r>
    </w:p>
    <w:p w14:paraId="0D8D183B" w14:textId="77777777" w:rsidR="006878C7" w:rsidRDefault="006878C7">
      <w:pPr>
        <w:pStyle w:val="CommentText"/>
      </w:pPr>
      <w:r>
        <w:t>It is also used to interface with the CHI-EUPI mapping DB in an agnostic way (will work with every DB platform).</w:t>
      </w:r>
    </w:p>
    <w:p w14:paraId="629FA3EF" w14:textId="2A851A43" w:rsidR="006878C7" w:rsidRDefault="006878C7">
      <w:pPr>
        <w:pStyle w:val="CommentText"/>
      </w:pPr>
      <w:r>
        <w:t>Also used at extraction to identify records for extraction.</w:t>
      </w:r>
    </w:p>
  </w:comment>
  <w:comment w:id="106" w:author="Emily Jefferson" w:date="2018-10-02T19:23:00Z" w:initials="EJ">
    <w:p w14:paraId="076A032A" w14:textId="77777777" w:rsidR="00C95BD6" w:rsidRDefault="00C95BD6">
      <w:pPr>
        <w:pStyle w:val="CommentText"/>
      </w:pPr>
      <w:r>
        <w:rPr>
          <w:rStyle w:val="CommentReference"/>
        </w:rPr>
        <w:annotationRef/>
      </w:r>
      <w:r>
        <w:t>Example here please. Ally mentioned this several months ago.</w:t>
      </w:r>
    </w:p>
  </w:comment>
  <w:comment w:id="111" w:author="Leandro Tramma [8]" w:date="2018-10-05T14:03:00Z" w:initials="LT(">
    <w:p w14:paraId="521A821E" w14:textId="59E6C026" w:rsidR="002B688F" w:rsidRDefault="002B688F">
      <w:pPr>
        <w:pStyle w:val="CommentText"/>
      </w:pPr>
      <w:r>
        <w:rPr>
          <w:rStyle w:val="CommentReference"/>
        </w:rPr>
        <w:annotationRef/>
      </w:r>
      <w:hyperlink r:id="rId1" w:history="1">
        <w:r w:rsidR="0024090D" w:rsidRPr="00B564A1">
          <w:rPr>
            <w:rStyle w:val="Hyperlink"/>
          </w:rPr>
          <w:t>https://www.nginx.com/blog/microservices-at-netflix-architectural-best-practices/</w:t>
        </w:r>
      </w:hyperlink>
    </w:p>
    <w:p w14:paraId="6010A495" w14:textId="3CFE5B12" w:rsidR="0024090D" w:rsidRDefault="0024090D">
      <w:pPr>
        <w:pStyle w:val="CommentText"/>
      </w:pPr>
      <w:hyperlink r:id="rId2" w:history="1">
        <w:r w:rsidRPr="00B564A1">
          <w:rPr>
            <w:rStyle w:val="Hyperlink"/>
          </w:rPr>
          <w:t>https://martinfowler.com/articles/microservices.html</w:t>
        </w:r>
      </w:hyperlink>
    </w:p>
    <w:p w14:paraId="1BF3DDB8" w14:textId="0B33DF78" w:rsidR="0024090D" w:rsidRDefault="0024090D">
      <w:pPr>
        <w:pStyle w:val="CommentText"/>
      </w:pPr>
    </w:p>
  </w:comment>
  <w:comment w:id="146" w:author="Leandro Tramma [9]" w:date="2018-10-05T14:38:00Z" w:initials="LT(">
    <w:p w14:paraId="07A30873" w14:textId="023399F5" w:rsidR="002627D5" w:rsidRDefault="002627D5">
      <w:pPr>
        <w:pStyle w:val="CommentText"/>
      </w:pPr>
      <w:r>
        <w:rPr>
          <w:rStyle w:val="CommentReference"/>
        </w:rPr>
        <w:annotationRef/>
      </w:r>
      <w:r w:rsidRPr="002627D5">
        <w:t>https://www.mongodb.com/who-uses-mongodb</w:t>
      </w:r>
    </w:p>
  </w:comment>
  <w:comment w:id="155" w:author="Leandro Tramma [10]" w:date="2018-10-05T14:46:00Z" w:initials="LT(">
    <w:p w14:paraId="6842BACD" w14:textId="52E27713" w:rsidR="00EB2934" w:rsidRDefault="00EB2934">
      <w:pPr>
        <w:pStyle w:val="CommentText"/>
      </w:pPr>
      <w:r>
        <w:rPr>
          <w:rStyle w:val="CommentReference"/>
        </w:rPr>
        <w:annotationRef/>
      </w:r>
      <w:r>
        <w:t>What do you mean?</w:t>
      </w:r>
    </w:p>
  </w:comment>
  <w:comment w:id="165" w:author="Emily Jefferson" w:date="2018-03-23T13:47:00Z" w:initials="EJ">
    <w:p w14:paraId="09080986" w14:textId="77777777" w:rsidR="00C95BD6" w:rsidRDefault="00C95BD6" w:rsidP="00007E66">
      <w:pPr>
        <w:pStyle w:val="CommentText"/>
      </w:pPr>
      <w:r>
        <w:rPr>
          <w:rStyle w:val="CommentReference"/>
        </w:rPr>
        <w:annotationRef/>
      </w:r>
      <w:r>
        <w:t>is unlikely to?</w:t>
      </w:r>
    </w:p>
  </w:comment>
  <w:comment w:id="164" w:author="Emily Jefferson" w:date="2018-03-20T10:24:00Z" w:initials="EJ">
    <w:p w14:paraId="1462140D" w14:textId="77777777" w:rsidR="00C95BD6" w:rsidRDefault="00C95BD6" w:rsidP="00007E66">
      <w:pPr>
        <w:pStyle w:val="CommentText"/>
      </w:pPr>
      <w:r>
        <w:rPr>
          <w:rStyle w:val="CommentReference"/>
        </w:rPr>
        <w:annotationRef/>
      </w:r>
      <w:r>
        <w:t xml:space="preserve">Needs work! I’m struggling to simplify and shorten </w:t>
      </w:r>
      <w:proofErr w:type="gramStart"/>
      <w:r>
        <w:t>this</w:t>
      </w:r>
      <w:proofErr w:type="gramEnd"/>
      <w:r>
        <w:t xml:space="preserve"> so it is still correct for a general audience and can’t be argued against by the other imaging group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8EE3E1E" w15:done="0"/>
  <w15:commentEx w15:paraId="66D20F84" w15:done="0"/>
  <w15:commentEx w15:paraId="1541D0E6" w15:done="0"/>
  <w15:commentEx w15:paraId="23AA164B" w15:done="0"/>
  <w15:commentEx w15:paraId="7D1A591A" w15:done="0"/>
  <w15:commentEx w15:paraId="216F9131" w15:done="0"/>
  <w15:commentEx w15:paraId="765EB4B7" w15:done="0"/>
  <w15:commentEx w15:paraId="3E3B0D3A" w15:done="0"/>
  <w15:commentEx w15:paraId="26F8E4F7" w15:done="0"/>
  <w15:commentEx w15:paraId="5D3E403E" w15:done="0"/>
  <w15:commentEx w15:paraId="28C8D4E3" w15:paraIdParent="5D3E403E" w15:done="0"/>
  <w15:commentEx w15:paraId="21C404D2" w15:done="0"/>
  <w15:commentEx w15:paraId="4F25FED5" w15:done="0"/>
  <w15:commentEx w15:paraId="3295F56C" w15:done="0"/>
  <w15:commentEx w15:paraId="498A283E" w15:done="0"/>
  <w15:commentEx w15:paraId="2A09D24F" w15:done="0"/>
  <w15:commentEx w15:paraId="7FAE0512" w15:done="0"/>
  <w15:commentEx w15:paraId="6D76DB12" w15:paraIdParent="7FAE0512" w15:done="0"/>
  <w15:commentEx w15:paraId="7A3FA503" w15:done="0"/>
  <w15:commentEx w15:paraId="52057F9F" w15:done="0"/>
  <w15:commentEx w15:paraId="37FDC8CF" w15:done="0"/>
  <w15:commentEx w15:paraId="6701552B" w15:done="0"/>
  <w15:commentEx w15:paraId="1E0D8312" w15:done="0"/>
  <w15:commentEx w15:paraId="629FA3EF" w15:done="0"/>
  <w15:commentEx w15:paraId="076A032A" w15:done="0"/>
  <w15:commentEx w15:paraId="1BF3DDB8" w15:done="0"/>
  <w15:commentEx w15:paraId="07A30873" w15:done="0"/>
  <w15:commentEx w15:paraId="6842BACD" w15:done="0"/>
  <w15:commentEx w15:paraId="09080986" w15:done="0"/>
  <w15:commentEx w15:paraId="1462140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EE3E1E" w16cid:durableId="1F61C9AF"/>
  <w16cid:commentId w16cid:paraId="66D20F84" w16cid:durableId="1F61C9B0"/>
  <w16cid:commentId w16cid:paraId="1541D0E6" w16cid:durableId="1F61CBDB"/>
  <w16cid:commentId w16cid:paraId="23AA164B" w16cid:durableId="1F61C9B1"/>
  <w16cid:commentId w16cid:paraId="7D1A591A" w16cid:durableId="1F61CCFE"/>
  <w16cid:commentId w16cid:paraId="216F9131" w16cid:durableId="1F61CE7F"/>
  <w16cid:commentId w16cid:paraId="765EB4B7" w16cid:durableId="1F61CF69"/>
  <w16cid:commentId w16cid:paraId="3E3B0D3A" w16cid:durableId="1F61D020"/>
  <w16cid:commentId w16cid:paraId="26F8E4F7" w16cid:durableId="1F61D0AB"/>
  <w16cid:commentId w16cid:paraId="5D3E403E" w16cid:durableId="1F61D187"/>
  <w16cid:commentId w16cid:paraId="28C8D4E3" w16cid:durableId="1F61E0AA"/>
  <w16cid:commentId w16cid:paraId="21C404D2" w16cid:durableId="1F61D9BD"/>
  <w16cid:commentId w16cid:paraId="4F25FED5" w16cid:durableId="1F61C9B2"/>
  <w16cid:commentId w16cid:paraId="3295F56C" w16cid:durableId="1F61DB55"/>
  <w16cid:commentId w16cid:paraId="498A283E" w16cid:durableId="1F61E15E"/>
  <w16cid:commentId w16cid:paraId="2A09D24F" w16cid:durableId="1F61DB78"/>
  <w16cid:commentId w16cid:paraId="7FAE0512" w16cid:durableId="1F61C9B3"/>
  <w16cid:commentId w16cid:paraId="6D76DB12" w16cid:durableId="1F61E2A6"/>
  <w16cid:commentId w16cid:paraId="7A3FA503" w16cid:durableId="1F61DC0D"/>
  <w16cid:commentId w16cid:paraId="52057F9F" w16cid:durableId="1F61C9B4"/>
  <w16cid:commentId w16cid:paraId="37FDC8CF" w16cid:durableId="1F61C9B5"/>
  <w16cid:commentId w16cid:paraId="6701552B" w16cid:durableId="1F61E489"/>
  <w16cid:commentId w16cid:paraId="1E0D8312" w16cid:durableId="1F61C9B6"/>
  <w16cid:commentId w16cid:paraId="629FA3EF" w16cid:durableId="1F61E4CC"/>
  <w16cid:commentId w16cid:paraId="076A032A" w16cid:durableId="1F61C9B7"/>
  <w16cid:commentId w16cid:paraId="1BF3DDB8" w16cid:durableId="1F61EDC8"/>
  <w16cid:commentId w16cid:paraId="07A30873" w16cid:durableId="1F61F602"/>
  <w16cid:commentId w16cid:paraId="6842BACD" w16cid:durableId="1F61F7D7"/>
  <w16cid:commentId w16cid:paraId="09080986" w16cid:durableId="1F61C9B8"/>
  <w16cid:commentId w16cid:paraId="1462140D" w16cid:durableId="1F61C9B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F690A2" w14:textId="77777777" w:rsidR="00612138" w:rsidRDefault="00612138" w:rsidP="000827B2">
      <w:pPr>
        <w:spacing w:after="0" w:line="240" w:lineRule="auto"/>
      </w:pPr>
      <w:r>
        <w:separator/>
      </w:r>
    </w:p>
  </w:endnote>
  <w:endnote w:type="continuationSeparator" w:id="0">
    <w:p w14:paraId="4DA9E3B4" w14:textId="77777777" w:rsidR="00612138" w:rsidRDefault="00612138" w:rsidP="000827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F4E096" w14:textId="77777777" w:rsidR="00612138" w:rsidRDefault="00612138" w:rsidP="000827B2">
      <w:pPr>
        <w:spacing w:after="0" w:line="240" w:lineRule="auto"/>
      </w:pPr>
      <w:r>
        <w:separator/>
      </w:r>
    </w:p>
  </w:footnote>
  <w:footnote w:type="continuationSeparator" w:id="0">
    <w:p w14:paraId="205A8187" w14:textId="77777777" w:rsidR="00612138" w:rsidRDefault="00612138" w:rsidP="000827B2">
      <w:pPr>
        <w:spacing w:after="0" w:line="240" w:lineRule="auto"/>
      </w:pPr>
      <w:r>
        <w:continuationSeparator/>
      </w:r>
    </w:p>
  </w:footnote>
  <w:footnote w:id="1">
    <w:p w14:paraId="0D3E6B53" w14:textId="77777777" w:rsidR="00C95BD6" w:rsidRDefault="00C95BD6" w:rsidP="00FD4182">
      <w:pPr>
        <w:pStyle w:val="FootnoteText"/>
      </w:pPr>
      <w:r>
        <w:rPr>
          <w:rStyle w:val="FootnoteReference"/>
        </w:rPr>
        <w:footnoteRef/>
      </w:r>
      <w:r>
        <w:t xml:space="preserve"> </w:t>
      </w:r>
      <w:hyperlink r:id="rId1" w:history="1">
        <w:r w:rsidRPr="00061575">
          <w:rPr>
            <w:rStyle w:val="Hyperlink"/>
          </w:rPr>
          <w:t>https://wiki.xnat.org/docs16/xnat-configuration-framework/series-import-filter-configuration?src=sidebar</w:t>
        </w:r>
      </w:hyperlink>
      <w:r>
        <w:t xml:space="preserve"> </w:t>
      </w:r>
    </w:p>
  </w:footnote>
  <w:footnote w:id="2">
    <w:p w14:paraId="2EA805A0" w14:textId="77777777" w:rsidR="00C95BD6" w:rsidRDefault="00C95BD6" w:rsidP="00FD4182">
      <w:pPr>
        <w:pStyle w:val="FootnoteText"/>
      </w:pPr>
      <w:r>
        <w:rPr>
          <w:rStyle w:val="FootnoteReference"/>
        </w:rPr>
        <w:footnoteRef/>
      </w:r>
      <w:r>
        <w:t xml:space="preserve"> </w:t>
      </w:r>
      <w:hyperlink r:id="rId2" w:history="1">
        <w:r w:rsidRPr="00061575">
          <w:rPr>
            <w:rStyle w:val="Hyperlink"/>
          </w:rPr>
          <w:t>https://wiki.xnat.org/docs16/3-administrator-documentation/managing-sites-projects/sharing-stored-searches</w:t>
        </w:r>
      </w:hyperlink>
      <w:r>
        <w:t xml:space="preserve"> </w:t>
      </w:r>
    </w:p>
  </w:footnote>
  <w:footnote w:id="3">
    <w:p w14:paraId="7EECA6FC" w14:textId="77777777" w:rsidR="00C95BD6" w:rsidRDefault="00C95BD6" w:rsidP="00FD4182">
      <w:pPr>
        <w:pStyle w:val="FootnoteText"/>
      </w:pPr>
      <w:r>
        <w:rPr>
          <w:rStyle w:val="FootnoteReference"/>
        </w:rPr>
        <w:footnoteRef/>
      </w:r>
      <w:r>
        <w:t xml:space="preserve"> </w:t>
      </w:r>
      <w:hyperlink r:id="rId3" w:history="1">
        <w:r w:rsidRPr="00061575">
          <w:rPr>
            <w:rStyle w:val="Hyperlink"/>
          </w:rPr>
          <w:t>https://wiki.xnat.org/documentation/how-to-use-xnat/image-session-upload-methods-in-xnat/where-anonymization-happens-in-xnat</w:t>
        </w:r>
      </w:hyperlink>
      <w:r>
        <w:t xml:space="preserve"> </w:t>
      </w:r>
    </w:p>
  </w:footnote>
  <w:footnote w:id="4">
    <w:p w14:paraId="57CF05E9" w14:textId="77777777" w:rsidR="00C95BD6" w:rsidRDefault="00C95BD6" w:rsidP="00FD4182">
      <w:pPr>
        <w:pStyle w:val="FootnoteText"/>
      </w:pPr>
      <w:r>
        <w:rPr>
          <w:rStyle w:val="FootnoteReference"/>
        </w:rPr>
        <w:footnoteRef/>
      </w:r>
      <w:r>
        <w:t xml:space="preserve"> </w:t>
      </w:r>
      <w:hyperlink r:id="rId4" w:history="1">
        <w:r w:rsidRPr="00061575">
          <w:rPr>
            <w:rStyle w:val="Hyperlink"/>
          </w:rPr>
          <w:t>https://wiki.xnat.org/display/XNAT17/Creating+an+XNAT+Plugin+Project</w:t>
        </w:r>
      </w:hyperlink>
      <w:r>
        <w:t xml:space="preserve"> </w:t>
      </w:r>
    </w:p>
  </w:footnote>
  <w:footnote w:id="5">
    <w:p w14:paraId="3C2298EE" w14:textId="77777777" w:rsidR="00C95BD6" w:rsidRDefault="00C95BD6" w:rsidP="00FD4182">
      <w:pPr>
        <w:pStyle w:val="FootnoteText"/>
      </w:pPr>
      <w:r>
        <w:rPr>
          <w:rStyle w:val="FootnoteReference"/>
        </w:rPr>
        <w:footnoteRef/>
      </w:r>
      <w:r>
        <w:t xml:space="preserve"> </w:t>
      </w:r>
      <w:hyperlink r:id="rId5" w:history="1">
        <w:r w:rsidRPr="00061575">
          <w:rPr>
            <w:rStyle w:val="Hyperlink"/>
          </w:rPr>
          <w:t>https://wiki.xnat.org/documentation/the-xnat-api</w:t>
        </w:r>
      </w:hyperlink>
      <w:r>
        <w:t xml:space="preserve"> </w:t>
      </w:r>
    </w:p>
  </w:footnote>
  <w:footnote w:id="6">
    <w:p w14:paraId="1651C1C6" w14:textId="77777777" w:rsidR="00C95BD6" w:rsidRDefault="00C95BD6" w:rsidP="00FD4182">
      <w:pPr>
        <w:pStyle w:val="FootnoteText"/>
      </w:pPr>
      <w:r>
        <w:rPr>
          <w:rStyle w:val="FootnoteReference"/>
        </w:rPr>
        <w:footnoteRef/>
      </w:r>
      <w:r>
        <w:t xml:space="preserve"> </w:t>
      </w:r>
      <w:hyperlink r:id="rId6" w:history="1">
        <w:r w:rsidRPr="00061575">
          <w:rPr>
            <w:rStyle w:val="Hyperlink"/>
          </w:rPr>
          <w:t>http://mirc.rsna.org/rsnapubliclicense.pdf</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F262F"/>
    <w:multiLevelType w:val="multilevel"/>
    <w:tmpl w:val="DD5EE55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04E33180"/>
    <w:multiLevelType w:val="hybridMultilevel"/>
    <w:tmpl w:val="8026B4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2225D6"/>
    <w:multiLevelType w:val="hybridMultilevel"/>
    <w:tmpl w:val="713C8C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641947"/>
    <w:multiLevelType w:val="hybridMultilevel"/>
    <w:tmpl w:val="DAD6BE32"/>
    <w:lvl w:ilvl="0" w:tplc="08090011">
      <w:start w:val="1"/>
      <w:numFmt w:val="decimal"/>
      <w:lvlText w:val="%1)"/>
      <w:lvlJc w:val="left"/>
      <w:pPr>
        <w:ind w:left="360" w:hanging="360"/>
      </w:pPr>
      <w:rPr>
        <w:rFont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78329A8"/>
    <w:multiLevelType w:val="hybridMultilevel"/>
    <w:tmpl w:val="AC64F9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1E572F00"/>
    <w:multiLevelType w:val="hybridMultilevel"/>
    <w:tmpl w:val="E13A2D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0547580"/>
    <w:multiLevelType w:val="hybridMultilevel"/>
    <w:tmpl w:val="FD008F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215E4BC8"/>
    <w:multiLevelType w:val="hybridMultilevel"/>
    <w:tmpl w:val="D63A2F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2C06A68"/>
    <w:multiLevelType w:val="hybridMultilevel"/>
    <w:tmpl w:val="B23882A4"/>
    <w:lvl w:ilvl="0" w:tplc="4B740ED4">
      <w:start w:val="1"/>
      <w:numFmt w:val="bullet"/>
      <w:lvlText w:val="•"/>
      <w:lvlJc w:val="left"/>
      <w:pPr>
        <w:tabs>
          <w:tab w:val="num" w:pos="720"/>
        </w:tabs>
        <w:ind w:left="720" w:hanging="360"/>
      </w:pPr>
      <w:rPr>
        <w:rFonts w:ascii="Arial" w:hAnsi="Arial" w:hint="default"/>
      </w:rPr>
    </w:lvl>
    <w:lvl w:ilvl="1" w:tplc="1C1E304C" w:tentative="1">
      <w:start w:val="1"/>
      <w:numFmt w:val="bullet"/>
      <w:lvlText w:val="•"/>
      <w:lvlJc w:val="left"/>
      <w:pPr>
        <w:tabs>
          <w:tab w:val="num" w:pos="1440"/>
        </w:tabs>
        <w:ind w:left="1440" w:hanging="360"/>
      </w:pPr>
      <w:rPr>
        <w:rFonts w:ascii="Arial" w:hAnsi="Arial" w:hint="default"/>
      </w:rPr>
    </w:lvl>
    <w:lvl w:ilvl="2" w:tplc="4D08B800" w:tentative="1">
      <w:start w:val="1"/>
      <w:numFmt w:val="bullet"/>
      <w:lvlText w:val="•"/>
      <w:lvlJc w:val="left"/>
      <w:pPr>
        <w:tabs>
          <w:tab w:val="num" w:pos="2160"/>
        </w:tabs>
        <w:ind w:left="2160" w:hanging="360"/>
      </w:pPr>
      <w:rPr>
        <w:rFonts w:ascii="Arial" w:hAnsi="Arial" w:hint="default"/>
      </w:rPr>
    </w:lvl>
    <w:lvl w:ilvl="3" w:tplc="49B05D8C" w:tentative="1">
      <w:start w:val="1"/>
      <w:numFmt w:val="bullet"/>
      <w:lvlText w:val="•"/>
      <w:lvlJc w:val="left"/>
      <w:pPr>
        <w:tabs>
          <w:tab w:val="num" w:pos="2880"/>
        </w:tabs>
        <w:ind w:left="2880" w:hanging="360"/>
      </w:pPr>
      <w:rPr>
        <w:rFonts w:ascii="Arial" w:hAnsi="Arial" w:hint="default"/>
      </w:rPr>
    </w:lvl>
    <w:lvl w:ilvl="4" w:tplc="2FB212FC" w:tentative="1">
      <w:start w:val="1"/>
      <w:numFmt w:val="bullet"/>
      <w:lvlText w:val="•"/>
      <w:lvlJc w:val="left"/>
      <w:pPr>
        <w:tabs>
          <w:tab w:val="num" w:pos="3600"/>
        </w:tabs>
        <w:ind w:left="3600" w:hanging="360"/>
      </w:pPr>
      <w:rPr>
        <w:rFonts w:ascii="Arial" w:hAnsi="Arial" w:hint="default"/>
      </w:rPr>
    </w:lvl>
    <w:lvl w:ilvl="5" w:tplc="D4F0B2AE" w:tentative="1">
      <w:start w:val="1"/>
      <w:numFmt w:val="bullet"/>
      <w:lvlText w:val="•"/>
      <w:lvlJc w:val="left"/>
      <w:pPr>
        <w:tabs>
          <w:tab w:val="num" w:pos="4320"/>
        </w:tabs>
        <w:ind w:left="4320" w:hanging="360"/>
      </w:pPr>
      <w:rPr>
        <w:rFonts w:ascii="Arial" w:hAnsi="Arial" w:hint="default"/>
      </w:rPr>
    </w:lvl>
    <w:lvl w:ilvl="6" w:tplc="3DCAE7D6" w:tentative="1">
      <w:start w:val="1"/>
      <w:numFmt w:val="bullet"/>
      <w:lvlText w:val="•"/>
      <w:lvlJc w:val="left"/>
      <w:pPr>
        <w:tabs>
          <w:tab w:val="num" w:pos="5040"/>
        </w:tabs>
        <w:ind w:left="5040" w:hanging="360"/>
      </w:pPr>
      <w:rPr>
        <w:rFonts w:ascii="Arial" w:hAnsi="Arial" w:hint="default"/>
      </w:rPr>
    </w:lvl>
    <w:lvl w:ilvl="7" w:tplc="8DB28646" w:tentative="1">
      <w:start w:val="1"/>
      <w:numFmt w:val="bullet"/>
      <w:lvlText w:val="•"/>
      <w:lvlJc w:val="left"/>
      <w:pPr>
        <w:tabs>
          <w:tab w:val="num" w:pos="5760"/>
        </w:tabs>
        <w:ind w:left="5760" w:hanging="360"/>
      </w:pPr>
      <w:rPr>
        <w:rFonts w:ascii="Arial" w:hAnsi="Arial" w:hint="default"/>
      </w:rPr>
    </w:lvl>
    <w:lvl w:ilvl="8" w:tplc="CA72FAE2"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F4936AB"/>
    <w:multiLevelType w:val="hybridMultilevel"/>
    <w:tmpl w:val="FFD06A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26D4A9B"/>
    <w:multiLevelType w:val="hybridMultilevel"/>
    <w:tmpl w:val="457AB4AA"/>
    <w:lvl w:ilvl="0" w:tplc="08090015">
      <w:start w:val="1"/>
      <w:numFmt w:val="upperLetter"/>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32FF0BD5"/>
    <w:multiLevelType w:val="hybridMultilevel"/>
    <w:tmpl w:val="424A69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CF54F73"/>
    <w:multiLevelType w:val="hybridMultilevel"/>
    <w:tmpl w:val="351015F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1A931A5"/>
    <w:multiLevelType w:val="hybridMultilevel"/>
    <w:tmpl w:val="AA6C77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4C1F7FF1"/>
    <w:multiLevelType w:val="hybridMultilevel"/>
    <w:tmpl w:val="2850E2A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02B3E7E"/>
    <w:multiLevelType w:val="hybridMultilevel"/>
    <w:tmpl w:val="B8CAD5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4EB067A"/>
    <w:multiLevelType w:val="hybridMultilevel"/>
    <w:tmpl w:val="66287E3C"/>
    <w:lvl w:ilvl="0" w:tplc="2C6A39AE">
      <w:start w:val="1"/>
      <w:numFmt w:val="bullet"/>
      <w:lvlText w:val="•"/>
      <w:lvlJc w:val="left"/>
      <w:pPr>
        <w:tabs>
          <w:tab w:val="num" w:pos="720"/>
        </w:tabs>
        <w:ind w:left="720" w:hanging="360"/>
      </w:pPr>
      <w:rPr>
        <w:rFonts w:ascii="Arial" w:hAnsi="Arial" w:hint="default"/>
      </w:rPr>
    </w:lvl>
    <w:lvl w:ilvl="1" w:tplc="10F86774" w:tentative="1">
      <w:start w:val="1"/>
      <w:numFmt w:val="bullet"/>
      <w:lvlText w:val="•"/>
      <w:lvlJc w:val="left"/>
      <w:pPr>
        <w:tabs>
          <w:tab w:val="num" w:pos="1440"/>
        </w:tabs>
        <w:ind w:left="1440" w:hanging="360"/>
      </w:pPr>
      <w:rPr>
        <w:rFonts w:ascii="Arial" w:hAnsi="Arial" w:hint="default"/>
      </w:rPr>
    </w:lvl>
    <w:lvl w:ilvl="2" w:tplc="5EC2A55E" w:tentative="1">
      <w:start w:val="1"/>
      <w:numFmt w:val="bullet"/>
      <w:lvlText w:val="•"/>
      <w:lvlJc w:val="left"/>
      <w:pPr>
        <w:tabs>
          <w:tab w:val="num" w:pos="2160"/>
        </w:tabs>
        <w:ind w:left="2160" w:hanging="360"/>
      </w:pPr>
      <w:rPr>
        <w:rFonts w:ascii="Arial" w:hAnsi="Arial" w:hint="default"/>
      </w:rPr>
    </w:lvl>
    <w:lvl w:ilvl="3" w:tplc="A29A61A0" w:tentative="1">
      <w:start w:val="1"/>
      <w:numFmt w:val="bullet"/>
      <w:lvlText w:val="•"/>
      <w:lvlJc w:val="left"/>
      <w:pPr>
        <w:tabs>
          <w:tab w:val="num" w:pos="2880"/>
        </w:tabs>
        <w:ind w:left="2880" w:hanging="360"/>
      </w:pPr>
      <w:rPr>
        <w:rFonts w:ascii="Arial" w:hAnsi="Arial" w:hint="default"/>
      </w:rPr>
    </w:lvl>
    <w:lvl w:ilvl="4" w:tplc="B18603AC" w:tentative="1">
      <w:start w:val="1"/>
      <w:numFmt w:val="bullet"/>
      <w:lvlText w:val="•"/>
      <w:lvlJc w:val="left"/>
      <w:pPr>
        <w:tabs>
          <w:tab w:val="num" w:pos="3600"/>
        </w:tabs>
        <w:ind w:left="3600" w:hanging="360"/>
      </w:pPr>
      <w:rPr>
        <w:rFonts w:ascii="Arial" w:hAnsi="Arial" w:hint="default"/>
      </w:rPr>
    </w:lvl>
    <w:lvl w:ilvl="5" w:tplc="296EBD80" w:tentative="1">
      <w:start w:val="1"/>
      <w:numFmt w:val="bullet"/>
      <w:lvlText w:val="•"/>
      <w:lvlJc w:val="left"/>
      <w:pPr>
        <w:tabs>
          <w:tab w:val="num" w:pos="4320"/>
        </w:tabs>
        <w:ind w:left="4320" w:hanging="360"/>
      </w:pPr>
      <w:rPr>
        <w:rFonts w:ascii="Arial" w:hAnsi="Arial" w:hint="default"/>
      </w:rPr>
    </w:lvl>
    <w:lvl w:ilvl="6" w:tplc="7656236E" w:tentative="1">
      <w:start w:val="1"/>
      <w:numFmt w:val="bullet"/>
      <w:lvlText w:val="•"/>
      <w:lvlJc w:val="left"/>
      <w:pPr>
        <w:tabs>
          <w:tab w:val="num" w:pos="5040"/>
        </w:tabs>
        <w:ind w:left="5040" w:hanging="360"/>
      </w:pPr>
      <w:rPr>
        <w:rFonts w:ascii="Arial" w:hAnsi="Arial" w:hint="default"/>
      </w:rPr>
    </w:lvl>
    <w:lvl w:ilvl="7" w:tplc="A6A6D28C" w:tentative="1">
      <w:start w:val="1"/>
      <w:numFmt w:val="bullet"/>
      <w:lvlText w:val="•"/>
      <w:lvlJc w:val="left"/>
      <w:pPr>
        <w:tabs>
          <w:tab w:val="num" w:pos="5760"/>
        </w:tabs>
        <w:ind w:left="5760" w:hanging="360"/>
      </w:pPr>
      <w:rPr>
        <w:rFonts w:ascii="Arial" w:hAnsi="Arial" w:hint="default"/>
      </w:rPr>
    </w:lvl>
    <w:lvl w:ilvl="8" w:tplc="0060AE6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571D308B"/>
    <w:multiLevelType w:val="hybridMultilevel"/>
    <w:tmpl w:val="FCB413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8737991"/>
    <w:multiLevelType w:val="hybridMultilevel"/>
    <w:tmpl w:val="73E47A7A"/>
    <w:lvl w:ilvl="0" w:tplc="E09A1846">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1664DAB"/>
    <w:multiLevelType w:val="hybridMultilevel"/>
    <w:tmpl w:val="B9A0CF1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637716C7"/>
    <w:multiLevelType w:val="hybridMultilevel"/>
    <w:tmpl w:val="FDD2FF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B431F5"/>
    <w:multiLevelType w:val="hybridMultilevel"/>
    <w:tmpl w:val="7F9A9ACE"/>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0"/>
  </w:num>
  <w:num w:numId="2">
    <w:abstractNumId w:val="0"/>
  </w:num>
  <w:num w:numId="3">
    <w:abstractNumId w:val="3"/>
  </w:num>
  <w:num w:numId="4">
    <w:abstractNumId w:val="6"/>
  </w:num>
  <w:num w:numId="5">
    <w:abstractNumId w:val="12"/>
  </w:num>
  <w:num w:numId="6">
    <w:abstractNumId w:val="20"/>
  </w:num>
  <w:num w:numId="7">
    <w:abstractNumId w:val="9"/>
  </w:num>
  <w:num w:numId="8">
    <w:abstractNumId w:val="15"/>
  </w:num>
  <w:num w:numId="9">
    <w:abstractNumId w:val="18"/>
  </w:num>
  <w:num w:numId="10">
    <w:abstractNumId w:val="8"/>
  </w:num>
  <w:num w:numId="11">
    <w:abstractNumId w:val="16"/>
  </w:num>
  <w:num w:numId="12">
    <w:abstractNumId w:val="2"/>
  </w:num>
  <w:num w:numId="13">
    <w:abstractNumId w:val="21"/>
  </w:num>
  <w:num w:numId="14">
    <w:abstractNumId w:val="1"/>
  </w:num>
  <w:num w:numId="15">
    <w:abstractNumId w:val="14"/>
  </w:num>
  <w:num w:numId="16">
    <w:abstractNumId w:val="10"/>
  </w:num>
  <w:num w:numId="17">
    <w:abstractNumId w:val="5"/>
  </w:num>
  <w:num w:numId="18">
    <w:abstractNumId w:val="11"/>
  </w:num>
  <w:num w:numId="19">
    <w:abstractNumId w:val="7"/>
  </w:num>
  <w:num w:numId="20">
    <w:abstractNumId w:val="17"/>
  </w:num>
  <w:num w:numId="21">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4"/>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mily Jefferson">
    <w15:presenceInfo w15:providerId="AD" w15:userId="S-1-5-21-1832502099-3190013980-3816544892-118876"/>
  </w15:person>
  <w15:person w15:author="Thomas Nind">
    <w15:presenceInfo w15:providerId="AD" w15:userId="S-1-5-21-1832502099-3190013980-3816544892-55545"/>
  </w15:person>
  <w15:person w15:author="Leandro Tramma">
    <w15:presenceInfo w15:providerId="AD" w15:userId="S-1-5-21-1832502099-3190013980-3816544892-144184"/>
  </w15:person>
  <w15:person w15:author="Leandro Tramma [2]">
    <w15:presenceInfo w15:providerId="AD" w15:userId="S-1-5-21-1832502099-3190013980-3816544892-144184"/>
  </w15:person>
  <w15:person w15:author="Leandro Tramma [3]">
    <w15:presenceInfo w15:providerId="AD" w15:userId="S-1-5-21-1832502099-3190013980-3816544892-144184"/>
  </w15:person>
  <w15:person w15:author="Leandro Tramma [4]">
    <w15:presenceInfo w15:providerId="AD" w15:userId="S-1-5-21-1832502099-3190013980-3816544892-144184"/>
  </w15:person>
  <w15:person w15:author="Leandro Tramma [5]">
    <w15:presenceInfo w15:providerId="AD" w15:userId="S-1-5-21-1832502099-3190013980-3816544892-144184"/>
  </w15:person>
  <w15:person w15:author="Leandro Tramma [6]">
    <w15:presenceInfo w15:providerId="AD" w15:userId="S-1-5-21-1832502099-3190013980-3816544892-144184"/>
  </w15:person>
  <w15:person w15:author="Leandro Tramma [7]">
    <w15:presenceInfo w15:providerId="AD" w15:userId="S-1-5-21-1832502099-3190013980-3816544892-144184"/>
  </w15:person>
  <w15:person w15:author="Leandro Tramma [8]">
    <w15:presenceInfo w15:providerId="AD" w15:userId="S-1-5-21-1832502099-3190013980-3816544892-144184"/>
  </w15:person>
  <w15:person w15:author="Leandro Tramma [9]">
    <w15:presenceInfo w15:providerId="AD" w15:userId="S-1-5-21-1832502099-3190013980-3816544892-144184"/>
  </w15:person>
  <w15:person w15:author="Leandro Tramma [10]">
    <w15:presenceInfo w15:providerId="AD" w15:userId="S-1-5-21-1832502099-3190013980-3816544892-1441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90rsx2xfxfsxa7easaz5txf4a2zvxefxx9as&quot;&gt;HICRDMP Publications&lt;record-ids&gt;&lt;item&gt;57&lt;/item&gt;&lt;item&gt;59&lt;/item&gt;&lt;item&gt;74&lt;/item&gt;&lt;item&gt;1420&lt;/item&gt;&lt;item&gt;1424&lt;/item&gt;&lt;item&gt;1425&lt;/item&gt;&lt;item&gt;1476&lt;/item&gt;&lt;item&gt;1477&lt;/item&gt;&lt;item&gt;1479&lt;/item&gt;&lt;item&gt;1480&lt;/item&gt;&lt;item&gt;1481&lt;/item&gt;&lt;item&gt;1482&lt;/item&gt;&lt;item&gt;1499&lt;/item&gt;&lt;item&gt;1500&lt;/item&gt;&lt;item&gt;1501&lt;/item&gt;&lt;item&gt;1502&lt;/item&gt;&lt;item&gt;1503&lt;/item&gt;&lt;item&gt;1504&lt;/item&gt;&lt;item&gt;1505&lt;/item&gt;&lt;item&gt;1506&lt;/item&gt;&lt;item&gt;1507&lt;/item&gt;&lt;item&gt;1509&lt;/item&gt;&lt;item&gt;1510&lt;/item&gt;&lt;item&gt;1536&lt;/item&gt;&lt;/record-ids&gt;&lt;/item&gt;&lt;/Libraries&gt;"/>
  </w:docVars>
  <w:rsids>
    <w:rsidRoot w:val="002E4060"/>
    <w:rsid w:val="00003F19"/>
    <w:rsid w:val="00005851"/>
    <w:rsid w:val="00007E66"/>
    <w:rsid w:val="00015AEE"/>
    <w:rsid w:val="000223EE"/>
    <w:rsid w:val="00024088"/>
    <w:rsid w:val="00027120"/>
    <w:rsid w:val="00033683"/>
    <w:rsid w:val="00033831"/>
    <w:rsid w:val="00033CB7"/>
    <w:rsid w:val="0004019B"/>
    <w:rsid w:val="00041D6F"/>
    <w:rsid w:val="000426C6"/>
    <w:rsid w:val="00043228"/>
    <w:rsid w:val="000467BB"/>
    <w:rsid w:val="00047863"/>
    <w:rsid w:val="00051DBC"/>
    <w:rsid w:val="00052AB3"/>
    <w:rsid w:val="00055A95"/>
    <w:rsid w:val="00056218"/>
    <w:rsid w:val="00061AED"/>
    <w:rsid w:val="0006230E"/>
    <w:rsid w:val="000656CE"/>
    <w:rsid w:val="000658F5"/>
    <w:rsid w:val="00066F4F"/>
    <w:rsid w:val="00074133"/>
    <w:rsid w:val="000827B2"/>
    <w:rsid w:val="00086BA2"/>
    <w:rsid w:val="00090204"/>
    <w:rsid w:val="00091BA9"/>
    <w:rsid w:val="000923CB"/>
    <w:rsid w:val="000A487E"/>
    <w:rsid w:val="000A6002"/>
    <w:rsid w:val="000A7944"/>
    <w:rsid w:val="000A7AB3"/>
    <w:rsid w:val="000B0DD3"/>
    <w:rsid w:val="000B5A01"/>
    <w:rsid w:val="000B64C0"/>
    <w:rsid w:val="000B6D40"/>
    <w:rsid w:val="000C1E95"/>
    <w:rsid w:val="000C3153"/>
    <w:rsid w:val="000C59BA"/>
    <w:rsid w:val="000C6B34"/>
    <w:rsid w:val="000C6F0F"/>
    <w:rsid w:val="000D6492"/>
    <w:rsid w:val="000E57C4"/>
    <w:rsid w:val="000E7F8B"/>
    <w:rsid w:val="000F2CB3"/>
    <w:rsid w:val="000F3AAF"/>
    <w:rsid w:val="00100F73"/>
    <w:rsid w:val="00103100"/>
    <w:rsid w:val="001056C6"/>
    <w:rsid w:val="00115D75"/>
    <w:rsid w:val="00115F32"/>
    <w:rsid w:val="00116310"/>
    <w:rsid w:val="00117070"/>
    <w:rsid w:val="00120036"/>
    <w:rsid w:val="00122141"/>
    <w:rsid w:val="00127571"/>
    <w:rsid w:val="0013185A"/>
    <w:rsid w:val="00133851"/>
    <w:rsid w:val="00133E3D"/>
    <w:rsid w:val="00145D5D"/>
    <w:rsid w:val="00162B2D"/>
    <w:rsid w:val="00164D70"/>
    <w:rsid w:val="00175085"/>
    <w:rsid w:val="00176733"/>
    <w:rsid w:val="001836F7"/>
    <w:rsid w:val="001A27B3"/>
    <w:rsid w:val="001B436E"/>
    <w:rsid w:val="001C3596"/>
    <w:rsid w:val="001C6560"/>
    <w:rsid w:val="001D04BF"/>
    <w:rsid w:val="001D310B"/>
    <w:rsid w:val="001F0B12"/>
    <w:rsid w:val="001F4D4E"/>
    <w:rsid w:val="001F52B7"/>
    <w:rsid w:val="001F57A0"/>
    <w:rsid w:val="001F5CB7"/>
    <w:rsid w:val="001F5F48"/>
    <w:rsid w:val="001F6DDE"/>
    <w:rsid w:val="00202952"/>
    <w:rsid w:val="00202E30"/>
    <w:rsid w:val="00236982"/>
    <w:rsid w:val="0024090D"/>
    <w:rsid w:val="002460CD"/>
    <w:rsid w:val="002470D4"/>
    <w:rsid w:val="00250747"/>
    <w:rsid w:val="00251C57"/>
    <w:rsid w:val="00255088"/>
    <w:rsid w:val="002571F1"/>
    <w:rsid w:val="002627D5"/>
    <w:rsid w:val="00263AF5"/>
    <w:rsid w:val="00265027"/>
    <w:rsid w:val="00267147"/>
    <w:rsid w:val="0027170F"/>
    <w:rsid w:val="00273834"/>
    <w:rsid w:val="00280378"/>
    <w:rsid w:val="00282218"/>
    <w:rsid w:val="002911A2"/>
    <w:rsid w:val="00293561"/>
    <w:rsid w:val="0029659F"/>
    <w:rsid w:val="00296BF0"/>
    <w:rsid w:val="00297777"/>
    <w:rsid w:val="002A1BC0"/>
    <w:rsid w:val="002B0351"/>
    <w:rsid w:val="002B0E00"/>
    <w:rsid w:val="002B688F"/>
    <w:rsid w:val="002C0AB7"/>
    <w:rsid w:val="002C36F8"/>
    <w:rsid w:val="002C4FB7"/>
    <w:rsid w:val="002C7741"/>
    <w:rsid w:val="002D08BE"/>
    <w:rsid w:val="002D0964"/>
    <w:rsid w:val="002D141A"/>
    <w:rsid w:val="002D6C3B"/>
    <w:rsid w:val="002E013F"/>
    <w:rsid w:val="002E09F1"/>
    <w:rsid w:val="002E4060"/>
    <w:rsid w:val="002E7063"/>
    <w:rsid w:val="003007F9"/>
    <w:rsid w:val="00300FBB"/>
    <w:rsid w:val="00313B80"/>
    <w:rsid w:val="003148CF"/>
    <w:rsid w:val="00317092"/>
    <w:rsid w:val="00321E31"/>
    <w:rsid w:val="00324BB7"/>
    <w:rsid w:val="00326125"/>
    <w:rsid w:val="0033183A"/>
    <w:rsid w:val="00335110"/>
    <w:rsid w:val="00337087"/>
    <w:rsid w:val="0034132F"/>
    <w:rsid w:val="00350B5B"/>
    <w:rsid w:val="00354869"/>
    <w:rsid w:val="003555BF"/>
    <w:rsid w:val="00357D24"/>
    <w:rsid w:val="0036360F"/>
    <w:rsid w:val="003669D2"/>
    <w:rsid w:val="00374A7D"/>
    <w:rsid w:val="00396377"/>
    <w:rsid w:val="00396E25"/>
    <w:rsid w:val="003B51EF"/>
    <w:rsid w:val="003C2EA5"/>
    <w:rsid w:val="003E089E"/>
    <w:rsid w:val="003F17E6"/>
    <w:rsid w:val="004107BB"/>
    <w:rsid w:val="004200AE"/>
    <w:rsid w:val="00420370"/>
    <w:rsid w:val="00420861"/>
    <w:rsid w:val="00431525"/>
    <w:rsid w:val="004348CD"/>
    <w:rsid w:val="0043585A"/>
    <w:rsid w:val="00444518"/>
    <w:rsid w:val="004455F2"/>
    <w:rsid w:val="0044573E"/>
    <w:rsid w:val="00453686"/>
    <w:rsid w:val="00456E9E"/>
    <w:rsid w:val="00460E82"/>
    <w:rsid w:val="0046732B"/>
    <w:rsid w:val="00482437"/>
    <w:rsid w:val="00483815"/>
    <w:rsid w:val="00483EA3"/>
    <w:rsid w:val="00486350"/>
    <w:rsid w:val="00486A46"/>
    <w:rsid w:val="004918E4"/>
    <w:rsid w:val="00496B19"/>
    <w:rsid w:val="004A08B8"/>
    <w:rsid w:val="004A409E"/>
    <w:rsid w:val="004A43CB"/>
    <w:rsid w:val="004C4CBC"/>
    <w:rsid w:val="004D2B87"/>
    <w:rsid w:val="004E1A24"/>
    <w:rsid w:val="004E5F90"/>
    <w:rsid w:val="004E6A37"/>
    <w:rsid w:val="004E7BBA"/>
    <w:rsid w:val="004F0398"/>
    <w:rsid w:val="00500D59"/>
    <w:rsid w:val="00500ECA"/>
    <w:rsid w:val="00507F31"/>
    <w:rsid w:val="00516119"/>
    <w:rsid w:val="00517420"/>
    <w:rsid w:val="005205DE"/>
    <w:rsid w:val="00522699"/>
    <w:rsid w:val="00523AE2"/>
    <w:rsid w:val="005266D0"/>
    <w:rsid w:val="00530994"/>
    <w:rsid w:val="005439B5"/>
    <w:rsid w:val="0054624D"/>
    <w:rsid w:val="00546757"/>
    <w:rsid w:val="00556B9A"/>
    <w:rsid w:val="00562C2D"/>
    <w:rsid w:val="00567DCB"/>
    <w:rsid w:val="0057250E"/>
    <w:rsid w:val="00572571"/>
    <w:rsid w:val="00572FF5"/>
    <w:rsid w:val="005745C8"/>
    <w:rsid w:val="00576A38"/>
    <w:rsid w:val="005840D0"/>
    <w:rsid w:val="00586676"/>
    <w:rsid w:val="005A1655"/>
    <w:rsid w:val="005A1F75"/>
    <w:rsid w:val="005A3F4D"/>
    <w:rsid w:val="005A7B69"/>
    <w:rsid w:val="005B33F6"/>
    <w:rsid w:val="005C1A8E"/>
    <w:rsid w:val="005C23A0"/>
    <w:rsid w:val="005C4AA2"/>
    <w:rsid w:val="005D124A"/>
    <w:rsid w:val="005D2021"/>
    <w:rsid w:val="005D44EF"/>
    <w:rsid w:val="005D5229"/>
    <w:rsid w:val="005F09F2"/>
    <w:rsid w:val="005F1F3A"/>
    <w:rsid w:val="005F48CD"/>
    <w:rsid w:val="005F55D8"/>
    <w:rsid w:val="005F55F4"/>
    <w:rsid w:val="005F7241"/>
    <w:rsid w:val="005F7B09"/>
    <w:rsid w:val="006026B2"/>
    <w:rsid w:val="00605C1B"/>
    <w:rsid w:val="00612138"/>
    <w:rsid w:val="00614A77"/>
    <w:rsid w:val="006175CD"/>
    <w:rsid w:val="00630C04"/>
    <w:rsid w:val="0063175A"/>
    <w:rsid w:val="006353EC"/>
    <w:rsid w:val="00643DFF"/>
    <w:rsid w:val="006459E8"/>
    <w:rsid w:val="00645D9F"/>
    <w:rsid w:val="006508E0"/>
    <w:rsid w:val="00652044"/>
    <w:rsid w:val="0067034E"/>
    <w:rsid w:val="00672287"/>
    <w:rsid w:val="006724CB"/>
    <w:rsid w:val="00673E75"/>
    <w:rsid w:val="00676657"/>
    <w:rsid w:val="00677326"/>
    <w:rsid w:val="00677F83"/>
    <w:rsid w:val="00683C0A"/>
    <w:rsid w:val="00686ABD"/>
    <w:rsid w:val="006878C7"/>
    <w:rsid w:val="00687ED1"/>
    <w:rsid w:val="006C6040"/>
    <w:rsid w:val="006C6C00"/>
    <w:rsid w:val="006D0D84"/>
    <w:rsid w:val="006E27A1"/>
    <w:rsid w:val="006E3FB5"/>
    <w:rsid w:val="006E67A1"/>
    <w:rsid w:val="006F047D"/>
    <w:rsid w:val="006F45E8"/>
    <w:rsid w:val="006F611E"/>
    <w:rsid w:val="0070574E"/>
    <w:rsid w:val="0070665C"/>
    <w:rsid w:val="00707583"/>
    <w:rsid w:val="007143C7"/>
    <w:rsid w:val="00716E31"/>
    <w:rsid w:val="00721AB9"/>
    <w:rsid w:val="00725254"/>
    <w:rsid w:val="00726D76"/>
    <w:rsid w:val="00727C5E"/>
    <w:rsid w:val="00731CEB"/>
    <w:rsid w:val="007335BD"/>
    <w:rsid w:val="0073496E"/>
    <w:rsid w:val="007511AA"/>
    <w:rsid w:val="0075260F"/>
    <w:rsid w:val="00756BE3"/>
    <w:rsid w:val="00761B91"/>
    <w:rsid w:val="00777394"/>
    <w:rsid w:val="0078431A"/>
    <w:rsid w:val="00795A99"/>
    <w:rsid w:val="007964A7"/>
    <w:rsid w:val="007A6B73"/>
    <w:rsid w:val="007B502C"/>
    <w:rsid w:val="007C4C58"/>
    <w:rsid w:val="007D560C"/>
    <w:rsid w:val="007E1227"/>
    <w:rsid w:val="007E1A50"/>
    <w:rsid w:val="007F5211"/>
    <w:rsid w:val="007F57A3"/>
    <w:rsid w:val="00805ECE"/>
    <w:rsid w:val="00815EEE"/>
    <w:rsid w:val="008251DE"/>
    <w:rsid w:val="00827B36"/>
    <w:rsid w:val="008318BB"/>
    <w:rsid w:val="00834D36"/>
    <w:rsid w:val="008406C7"/>
    <w:rsid w:val="00841925"/>
    <w:rsid w:val="00853D62"/>
    <w:rsid w:val="00854821"/>
    <w:rsid w:val="0085659B"/>
    <w:rsid w:val="00856E2D"/>
    <w:rsid w:val="008608C6"/>
    <w:rsid w:val="0086166F"/>
    <w:rsid w:val="00862179"/>
    <w:rsid w:val="008650B0"/>
    <w:rsid w:val="0086521E"/>
    <w:rsid w:val="008653F5"/>
    <w:rsid w:val="00866298"/>
    <w:rsid w:val="00870E92"/>
    <w:rsid w:val="00873774"/>
    <w:rsid w:val="0088244E"/>
    <w:rsid w:val="00891474"/>
    <w:rsid w:val="008945A8"/>
    <w:rsid w:val="008958C8"/>
    <w:rsid w:val="00895C95"/>
    <w:rsid w:val="00897B83"/>
    <w:rsid w:val="008A6379"/>
    <w:rsid w:val="008B1515"/>
    <w:rsid w:val="008B3157"/>
    <w:rsid w:val="008B3724"/>
    <w:rsid w:val="008D3751"/>
    <w:rsid w:val="008E2132"/>
    <w:rsid w:val="008E3A41"/>
    <w:rsid w:val="008E416F"/>
    <w:rsid w:val="008F566A"/>
    <w:rsid w:val="008F7FC5"/>
    <w:rsid w:val="00901BDF"/>
    <w:rsid w:val="0091238F"/>
    <w:rsid w:val="009160F6"/>
    <w:rsid w:val="00925E7E"/>
    <w:rsid w:val="00934120"/>
    <w:rsid w:val="009344F5"/>
    <w:rsid w:val="00936C40"/>
    <w:rsid w:val="00943D68"/>
    <w:rsid w:val="00946399"/>
    <w:rsid w:val="00954B90"/>
    <w:rsid w:val="00955493"/>
    <w:rsid w:val="00957905"/>
    <w:rsid w:val="009631BB"/>
    <w:rsid w:val="00963398"/>
    <w:rsid w:val="009644CC"/>
    <w:rsid w:val="00970034"/>
    <w:rsid w:val="00972EBB"/>
    <w:rsid w:val="00974D58"/>
    <w:rsid w:val="009813C0"/>
    <w:rsid w:val="009869CE"/>
    <w:rsid w:val="00986B91"/>
    <w:rsid w:val="00987038"/>
    <w:rsid w:val="00994DEC"/>
    <w:rsid w:val="009A1E5D"/>
    <w:rsid w:val="009A1E97"/>
    <w:rsid w:val="009A4FF7"/>
    <w:rsid w:val="009A738A"/>
    <w:rsid w:val="009B406D"/>
    <w:rsid w:val="009D19B6"/>
    <w:rsid w:val="009D32C1"/>
    <w:rsid w:val="009D4F39"/>
    <w:rsid w:val="009D51DB"/>
    <w:rsid w:val="009D7987"/>
    <w:rsid w:val="009D7B50"/>
    <w:rsid w:val="009E45C8"/>
    <w:rsid w:val="009E56F8"/>
    <w:rsid w:val="009E6F6B"/>
    <w:rsid w:val="00A01C15"/>
    <w:rsid w:val="00A12E32"/>
    <w:rsid w:val="00A16E43"/>
    <w:rsid w:val="00A17C5C"/>
    <w:rsid w:val="00A17F98"/>
    <w:rsid w:val="00A221A7"/>
    <w:rsid w:val="00A23DDC"/>
    <w:rsid w:val="00A337A5"/>
    <w:rsid w:val="00A33FB5"/>
    <w:rsid w:val="00A37703"/>
    <w:rsid w:val="00A46720"/>
    <w:rsid w:val="00A523DE"/>
    <w:rsid w:val="00A607A1"/>
    <w:rsid w:val="00A610D6"/>
    <w:rsid w:val="00A62F36"/>
    <w:rsid w:val="00A62FF4"/>
    <w:rsid w:val="00A64A4E"/>
    <w:rsid w:val="00A65400"/>
    <w:rsid w:val="00A67124"/>
    <w:rsid w:val="00A72C64"/>
    <w:rsid w:val="00A737D0"/>
    <w:rsid w:val="00A75D1C"/>
    <w:rsid w:val="00A75EF9"/>
    <w:rsid w:val="00A82EBC"/>
    <w:rsid w:val="00A901F0"/>
    <w:rsid w:val="00A91B3A"/>
    <w:rsid w:val="00A91BC2"/>
    <w:rsid w:val="00AA37E8"/>
    <w:rsid w:val="00AA4CB3"/>
    <w:rsid w:val="00AA5776"/>
    <w:rsid w:val="00AA6F62"/>
    <w:rsid w:val="00AB616C"/>
    <w:rsid w:val="00AB74EA"/>
    <w:rsid w:val="00AC1B3E"/>
    <w:rsid w:val="00AC4681"/>
    <w:rsid w:val="00AD1C17"/>
    <w:rsid w:val="00AE218E"/>
    <w:rsid w:val="00AF2574"/>
    <w:rsid w:val="00AF3050"/>
    <w:rsid w:val="00AF3E97"/>
    <w:rsid w:val="00B23638"/>
    <w:rsid w:val="00B41F01"/>
    <w:rsid w:val="00B42760"/>
    <w:rsid w:val="00B43C83"/>
    <w:rsid w:val="00B5211A"/>
    <w:rsid w:val="00B54F18"/>
    <w:rsid w:val="00B62EF5"/>
    <w:rsid w:val="00B6316F"/>
    <w:rsid w:val="00B66BC2"/>
    <w:rsid w:val="00B67382"/>
    <w:rsid w:val="00B74575"/>
    <w:rsid w:val="00B8066E"/>
    <w:rsid w:val="00B904E3"/>
    <w:rsid w:val="00B92B3E"/>
    <w:rsid w:val="00B942E3"/>
    <w:rsid w:val="00B9774A"/>
    <w:rsid w:val="00BA3D74"/>
    <w:rsid w:val="00BA70D8"/>
    <w:rsid w:val="00BB5E47"/>
    <w:rsid w:val="00BB6E49"/>
    <w:rsid w:val="00BC447E"/>
    <w:rsid w:val="00BC45C5"/>
    <w:rsid w:val="00BD05A3"/>
    <w:rsid w:val="00BD7BDC"/>
    <w:rsid w:val="00BE05A1"/>
    <w:rsid w:val="00BE2194"/>
    <w:rsid w:val="00BE7032"/>
    <w:rsid w:val="00BF109B"/>
    <w:rsid w:val="00BF1CC6"/>
    <w:rsid w:val="00BF7C42"/>
    <w:rsid w:val="00C029E1"/>
    <w:rsid w:val="00C02F19"/>
    <w:rsid w:val="00C04BEC"/>
    <w:rsid w:val="00C06384"/>
    <w:rsid w:val="00C11EAD"/>
    <w:rsid w:val="00C24AFF"/>
    <w:rsid w:val="00C27097"/>
    <w:rsid w:val="00C32BF1"/>
    <w:rsid w:val="00C44E9D"/>
    <w:rsid w:val="00C46C26"/>
    <w:rsid w:val="00C46FF0"/>
    <w:rsid w:val="00C645E8"/>
    <w:rsid w:val="00C65DB5"/>
    <w:rsid w:val="00C66C2E"/>
    <w:rsid w:val="00C66D59"/>
    <w:rsid w:val="00C70EBC"/>
    <w:rsid w:val="00C75365"/>
    <w:rsid w:val="00C76990"/>
    <w:rsid w:val="00C80A18"/>
    <w:rsid w:val="00C82BBC"/>
    <w:rsid w:val="00C95BD6"/>
    <w:rsid w:val="00C96A1F"/>
    <w:rsid w:val="00CA1B97"/>
    <w:rsid w:val="00CA4945"/>
    <w:rsid w:val="00CB04AD"/>
    <w:rsid w:val="00CC51BE"/>
    <w:rsid w:val="00CC67C6"/>
    <w:rsid w:val="00CE3A29"/>
    <w:rsid w:val="00CE3F95"/>
    <w:rsid w:val="00CE4248"/>
    <w:rsid w:val="00CE47BC"/>
    <w:rsid w:val="00CF289B"/>
    <w:rsid w:val="00CF4859"/>
    <w:rsid w:val="00D00882"/>
    <w:rsid w:val="00D00A67"/>
    <w:rsid w:val="00D06EFF"/>
    <w:rsid w:val="00D1418E"/>
    <w:rsid w:val="00D1693D"/>
    <w:rsid w:val="00D212E3"/>
    <w:rsid w:val="00D221C3"/>
    <w:rsid w:val="00D232CA"/>
    <w:rsid w:val="00D24B77"/>
    <w:rsid w:val="00D27E87"/>
    <w:rsid w:val="00D30DFA"/>
    <w:rsid w:val="00D32D59"/>
    <w:rsid w:val="00D33DA1"/>
    <w:rsid w:val="00D35F3C"/>
    <w:rsid w:val="00D424F5"/>
    <w:rsid w:val="00D44B55"/>
    <w:rsid w:val="00D47B0B"/>
    <w:rsid w:val="00D53220"/>
    <w:rsid w:val="00D54DBF"/>
    <w:rsid w:val="00D566BF"/>
    <w:rsid w:val="00D60212"/>
    <w:rsid w:val="00D60635"/>
    <w:rsid w:val="00D63645"/>
    <w:rsid w:val="00D740D2"/>
    <w:rsid w:val="00D81A25"/>
    <w:rsid w:val="00D861FA"/>
    <w:rsid w:val="00D87A89"/>
    <w:rsid w:val="00D938AE"/>
    <w:rsid w:val="00D95A5E"/>
    <w:rsid w:val="00DA7035"/>
    <w:rsid w:val="00DB473B"/>
    <w:rsid w:val="00DB4AC5"/>
    <w:rsid w:val="00DB51F8"/>
    <w:rsid w:val="00DB74F7"/>
    <w:rsid w:val="00DD38CB"/>
    <w:rsid w:val="00DD53AC"/>
    <w:rsid w:val="00DE5680"/>
    <w:rsid w:val="00DF185F"/>
    <w:rsid w:val="00DF3C1E"/>
    <w:rsid w:val="00DF4EF6"/>
    <w:rsid w:val="00DF5AD8"/>
    <w:rsid w:val="00E01584"/>
    <w:rsid w:val="00E06D3D"/>
    <w:rsid w:val="00E10E45"/>
    <w:rsid w:val="00E1390F"/>
    <w:rsid w:val="00E13E79"/>
    <w:rsid w:val="00E216B7"/>
    <w:rsid w:val="00E24EB3"/>
    <w:rsid w:val="00E27B70"/>
    <w:rsid w:val="00E33673"/>
    <w:rsid w:val="00E354D9"/>
    <w:rsid w:val="00E505BC"/>
    <w:rsid w:val="00E57FB1"/>
    <w:rsid w:val="00E60E11"/>
    <w:rsid w:val="00E634AF"/>
    <w:rsid w:val="00E662C1"/>
    <w:rsid w:val="00E675B0"/>
    <w:rsid w:val="00E70F3B"/>
    <w:rsid w:val="00E70F60"/>
    <w:rsid w:val="00E8538E"/>
    <w:rsid w:val="00E90B4A"/>
    <w:rsid w:val="00E95C9B"/>
    <w:rsid w:val="00E96C31"/>
    <w:rsid w:val="00E9701D"/>
    <w:rsid w:val="00EA16D3"/>
    <w:rsid w:val="00EA6937"/>
    <w:rsid w:val="00EA695B"/>
    <w:rsid w:val="00EB201E"/>
    <w:rsid w:val="00EB2934"/>
    <w:rsid w:val="00EC5220"/>
    <w:rsid w:val="00EC79E9"/>
    <w:rsid w:val="00EE1B91"/>
    <w:rsid w:val="00EF119D"/>
    <w:rsid w:val="00F0084F"/>
    <w:rsid w:val="00F07186"/>
    <w:rsid w:val="00F27E1B"/>
    <w:rsid w:val="00F31FEF"/>
    <w:rsid w:val="00F3529C"/>
    <w:rsid w:val="00F36CB3"/>
    <w:rsid w:val="00F41509"/>
    <w:rsid w:val="00F41F81"/>
    <w:rsid w:val="00F4553A"/>
    <w:rsid w:val="00F54601"/>
    <w:rsid w:val="00F64F1B"/>
    <w:rsid w:val="00F65F8D"/>
    <w:rsid w:val="00F7210B"/>
    <w:rsid w:val="00F809FC"/>
    <w:rsid w:val="00F814E1"/>
    <w:rsid w:val="00F84918"/>
    <w:rsid w:val="00F9008B"/>
    <w:rsid w:val="00F912B6"/>
    <w:rsid w:val="00F9228F"/>
    <w:rsid w:val="00F93548"/>
    <w:rsid w:val="00F93657"/>
    <w:rsid w:val="00F94934"/>
    <w:rsid w:val="00F97AB5"/>
    <w:rsid w:val="00FA1108"/>
    <w:rsid w:val="00FA11E9"/>
    <w:rsid w:val="00FA1D6D"/>
    <w:rsid w:val="00FA28B0"/>
    <w:rsid w:val="00FB6B44"/>
    <w:rsid w:val="00FC02B9"/>
    <w:rsid w:val="00FC477B"/>
    <w:rsid w:val="00FD2206"/>
    <w:rsid w:val="00FD4182"/>
    <w:rsid w:val="00FD5E63"/>
    <w:rsid w:val="00FE12C0"/>
    <w:rsid w:val="00FE67A3"/>
    <w:rsid w:val="00FF39CF"/>
    <w:rsid w:val="00FF534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1BEFE8"/>
  <w15:docId w15:val="{B298F6B4-879B-4A00-8D05-74F0EB9A19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00F73"/>
    <w:pPr>
      <w:jc w:val="both"/>
    </w:pPr>
  </w:style>
  <w:style w:type="paragraph" w:styleId="Heading1">
    <w:name w:val="heading 1"/>
    <w:basedOn w:val="Normal"/>
    <w:next w:val="Normal"/>
    <w:link w:val="Heading1Char"/>
    <w:uiPriority w:val="9"/>
    <w:qFormat/>
    <w:rsid w:val="00873774"/>
    <w:pPr>
      <w:keepNext/>
      <w:keepLines/>
      <w:spacing w:before="240" w:after="0"/>
      <w:outlineLvl w:val="0"/>
    </w:pPr>
    <w:rPr>
      <w:rFonts w:asciiTheme="majorHAnsi" w:eastAsiaTheme="majorEastAsia" w:hAnsiTheme="majorHAnsi" w:cstheme="majorBidi"/>
      <w:b/>
      <w:sz w:val="24"/>
      <w:szCs w:val="32"/>
    </w:rPr>
  </w:style>
  <w:style w:type="paragraph" w:styleId="Heading2">
    <w:name w:val="heading 2"/>
    <w:basedOn w:val="Normal"/>
    <w:next w:val="Normal"/>
    <w:link w:val="Heading2Char"/>
    <w:uiPriority w:val="9"/>
    <w:unhideWhenUsed/>
    <w:qFormat/>
    <w:rsid w:val="00396377"/>
    <w:pPr>
      <w:keepNext/>
      <w:keepLines/>
      <w:spacing w:before="40" w:after="0"/>
      <w:outlineLvl w:val="1"/>
    </w:pPr>
    <w:rPr>
      <w:rFonts w:asciiTheme="majorHAnsi" w:eastAsiaTheme="majorEastAsia" w:hAnsiTheme="majorHAnsi" w:cstheme="majorBidi"/>
      <w:color w:val="2E74B5" w:themeColor="accent1" w:themeShade="BF"/>
      <w:sz w:val="24"/>
      <w:szCs w:val="26"/>
    </w:rPr>
  </w:style>
  <w:style w:type="paragraph" w:styleId="Heading3">
    <w:name w:val="heading 3"/>
    <w:basedOn w:val="Normal"/>
    <w:next w:val="Normal"/>
    <w:link w:val="Heading3Char"/>
    <w:uiPriority w:val="9"/>
    <w:unhideWhenUsed/>
    <w:qFormat/>
    <w:rsid w:val="00870E92"/>
    <w:pPr>
      <w:keepNext/>
      <w:keepLines/>
      <w:spacing w:before="40" w:after="0"/>
      <w:outlineLvl w:val="2"/>
    </w:pPr>
    <w:rPr>
      <w:rFonts w:asciiTheme="majorHAnsi" w:eastAsiaTheme="majorEastAsia" w:hAnsiTheme="majorHAnsi" w:cstheme="majorBidi"/>
      <w:color w:val="1F4D78" w:themeColor="accent1" w:themeShade="7F"/>
      <w:sz w:val="20"/>
      <w:szCs w:val="24"/>
    </w:rPr>
  </w:style>
  <w:style w:type="paragraph" w:styleId="Heading4">
    <w:name w:val="heading 4"/>
    <w:basedOn w:val="Normal"/>
    <w:next w:val="Normal"/>
    <w:link w:val="Heading4Char"/>
    <w:uiPriority w:val="9"/>
    <w:unhideWhenUsed/>
    <w:qFormat/>
    <w:rsid w:val="0029659F"/>
    <w:pPr>
      <w:keepNext/>
      <w:keepLines/>
      <w:numPr>
        <w:ilvl w:val="3"/>
        <w:numId w:val="2"/>
      </w:numPr>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29659F"/>
    <w:pPr>
      <w:keepNext/>
      <w:keepLines/>
      <w:numPr>
        <w:ilvl w:val="4"/>
        <w:numId w:val="2"/>
      </w:numPr>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29659F"/>
    <w:pPr>
      <w:keepNext/>
      <w:keepLines/>
      <w:numPr>
        <w:ilvl w:val="5"/>
        <w:numId w:val="2"/>
      </w:numPr>
      <w:spacing w:before="200" w:after="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29659F"/>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9659F"/>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9659F"/>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73774"/>
    <w:rPr>
      <w:rFonts w:asciiTheme="majorHAnsi" w:eastAsiaTheme="majorEastAsia" w:hAnsiTheme="majorHAnsi" w:cstheme="majorBidi"/>
      <w:b/>
      <w:sz w:val="24"/>
      <w:szCs w:val="32"/>
    </w:rPr>
  </w:style>
  <w:style w:type="character" w:customStyle="1" w:styleId="Heading2Char">
    <w:name w:val="Heading 2 Char"/>
    <w:basedOn w:val="DefaultParagraphFont"/>
    <w:link w:val="Heading2"/>
    <w:uiPriority w:val="9"/>
    <w:rsid w:val="0029659F"/>
    <w:rPr>
      <w:rFonts w:asciiTheme="majorHAnsi" w:eastAsiaTheme="majorEastAsia" w:hAnsiTheme="majorHAnsi" w:cstheme="majorBidi"/>
      <w:color w:val="2E74B5" w:themeColor="accent1" w:themeShade="BF"/>
      <w:sz w:val="24"/>
      <w:szCs w:val="26"/>
    </w:rPr>
  </w:style>
  <w:style w:type="character" w:customStyle="1" w:styleId="Heading3Char">
    <w:name w:val="Heading 3 Char"/>
    <w:basedOn w:val="DefaultParagraphFont"/>
    <w:link w:val="Heading3"/>
    <w:uiPriority w:val="9"/>
    <w:rsid w:val="00870E92"/>
    <w:rPr>
      <w:rFonts w:asciiTheme="majorHAnsi" w:eastAsiaTheme="majorEastAsia" w:hAnsiTheme="majorHAnsi" w:cstheme="majorBidi"/>
      <w:color w:val="1F4D78" w:themeColor="accent1" w:themeShade="7F"/>
      <w:sz w:val="20"/>
      <w:szCs w:val="24"/>
    </w:rPr>
  </w:style>
  <w:style w:type="character" w:customStyle="1" w:styleId="Heading4Char">
    <w:name w:val="Heading 4 Char"/>
    <w:basedOn w:val="DefaultParagraphFont"/>
    <w:link w:val="Heading4"/>
    <w:uiPriority w:val="9"/>
    <w:rsid w:val="0029659F"/>
    <w:rPr>
      <w:rFonts w:asciiTheme="majorHAnsi" w:eastAsiaTheme="majorEastAsia" w:hAnsiTheme="majorHAnsi" w:cstheme="majorBidi"/>
      <w:b/>
      <w:bCs/>
      <w:i/>
      <w:iCs/>
      <w:color w:val="5B9BD5" w:themeColor="accent1"/>
    </w:rPr>
  </w:style>
  <w:style w:type="character" w:customStyle="1" w:styleId="Heading5Char">
    <w:name w:val="Heading 5 Char"/>
    <w:basedOn w:val="DefaultParagraphFont"/>
    <w:link w:val="Heading5"/>
    <w:uiPriority w:val="9"/>
    <w:rsid w:val="0029659F"/>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semiHidden/>
    <w:rsid w:val="0029659F"/>
    <w:rPr>
      <w:rFonts w:asciiTheme="majorHAnsi" w:eastAsiaTheme="majorEastAsia" w:hAnsiTheme="majorHAnsi" w:cstheme="majorBidi"/>
      <w:i/>
      <w:iCs/>
      <w:color w:val="1F4D78" w:themeColor="accent1" w:themeShade="7F"/>
    </w:rPr>
  </w:style>
  <w:style w:type="character" w:customStyle="1" w:styleId="Heading7Char">
    <w:name w:val="Heading 7 Char"/>
    <w:basedOn w:val="DefaultParagraphFont"/>
    <w:link w:val="Heading7"/>
    <w:uiPriority w:val="9"/>
    <w:semiHidden/>
    <w:rsid w:val="0029659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9659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9659F"/>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29659F"/>
    <w:pPr>
      <w:ind w:left="720"/>
      <w:contextualSpacing/>
    </w:pPr>
  </w:style>
  <w:style w:type="paragraph" w:styleId="Title">
    <w:name w:val="Title"/>
    <w:basedOn w:val="Normal"/>
    <w:next w:val="Normal"/>
    <w:link w:val="TitleChar"/>
    <w:uiPriority w:val="10"/>
    <w:qFormat/>
    <w:rsid w:val="002E4060"/>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2E4060"/>
    <w:rPr>
      <w:rFonts w:asciiTheme="majorHAnsi" w:eastAsiaTheme="majorEastAsia" w:hAnsiTheme="majorHAnsi" w:cstheme="majorBidi"/>
      <w:color w:val="323E4F" w:themeColor="text2" w:themeShade="BF"/>
      <w:spacing w:val="5"/>
      <w:kern w:val="28"/>
      <w:sz w:val="52"/>
      <w:szCs w:val="52"/>
    </w:rPr>
  </w:style>
  <w:style w:type="paragraph" w:styleId="Caption">
    <w:name w:val="caption"/>
    <w:basedOn w:val="Normal"/>
    <w:next w:val="Normal"/>
    <w:uiPriority w:val="35"/>
    <w:unhideWhenUsed/>
    <w:qFormat/>
    <w:rsid w:val="002E4060"/>
    <w:pPr>
      <w:spacing w:after="200" w:line="240" w:lineRule="auto"/>
    </w:pPr>
    <w:rPr>
      <w:rFonts w:eastAsiaTheme="minorEastAsia"/>
      <w:i/>
      <w:iCs/>
      <w:color w:val="44546A" w:themeColor="text2"/>
      <w:sz w:val="18"/>
      <w:szCs w:val="18"/>
      <w:lang w:val="en-US" w:eastAsia="ja-JP"/>
    </w:rPr>
  </w:style>
  <w:style w:type="paragraph" w:styleId="BalloonText">
    <w:name w:val="Balloon Text"/>
    <w:basedOn w:val="Normal"/>
    <w:link w:val="BalloonTextChar"/>
    <w:uiPriority w:val="99"/>
    <w:semiHidden/>
    <w:unhideWhenUsed/>
    <w:rsid w:val="002E40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4060"/>
    <w:rPr>
      <w:rFonts w:ascii="Tahoma" w:hAnsi="Tahoma" w:cs="Tahoma"/>
      <w:sz w:val="16"/>
      <w:szCs w:val="16"/>
    </w:rPr>
  </w:style>
  <w:style w:type="character" w:customStyle="1" w:styleId="ListParagraphChar">
    <w:name w:val="List Paragraph Char"/>
    <w:basedOn w:val="DefaultParagraphFont"/>
    <w:link w:val="ListParagraph"/>
    <w:uiPriority w:val="34"/>
    <w:rsid w:val="00D54DBF"/>
  </w:style>
  <w:style w:type="character" w:styleId="Hyperlink">
    <w:name w:val="Hyperlink"/>
    <w:basedOn w:val="DefaultParagraphFont"/>
    <w:uiPriority w:val="99"/>
    <w:unhideWhenUsed/>
    <w:rsid w:val="00D54DBF"/>
    <w:rPr>
      <w:color w:val="0563C1" w:themeColor="hyperlink"/>
      <w:u w:val="single"/>
    </w:rPr>
  </w:style>
  <w:style w:type="character" w:styleId="CommentReference">
    <w:name w:val="annotation reference"/>
    <w:basedOn w:val="DefaultParagraphFont"/>
    <w:uiPriority w:val="99"/>
    <w:semiHidden/>
    <w:unhideWhenUsed/>
    <w:rsid w:val="002460CD"/>
    <w:rPr>
      <w:sz w:val="16"/>
      <w:szCs w:val="16"/>
    </w:rPr>
  </w:style>
  <w:style w:type="paragraph" w:styleId="CommentText">
    <w:name w:val="annotation text"/>
    <w:basedOn w:val="Normal"/>
    <w:link w:val="CommentTextChar"/>
    <w:uiPriority w:val="99"/>
    <w:semiHidden/>
    <w:unhideWhenUsed/>
    <w:rsid w:val="002460CD"/>
    <w:pPr>
      <w:spacing w:line="240" w:lineRule="auto"/>
    </w:pPr>
    <w:rPr>
      <w:sz w:val="20"/>
      <w:szCs w:val="20"/>
    </w:rPr>
  </w:style>
  <w:style w:type="character" w:customStyle="1" w:styleId="CommentTextChar">
    <w:name w:val="Comment Text Char"/>
    <w:basedOn w:val="DefaultParagraphFont"/>
    <w:link w:val="CommentText"/>
    <w:uiPriority w:val="99"/>
    <w:semiHidden/>
    <w:rsid w:val="002460CD"/>
    <w:rPr>
      <w:sz w:val="20"/>
      <w:szCs w:val="20"/>
    </w:rPr>
  </w:style>
  <w:style w:type="paragraph" w:styleId="CommentSubject">
    <w:name w:val="annotation subject"/>
    <w:basedOn w:val="CommentText"/>
    <w:next w:val="CommentText"/>
    <w:link w:val="CommentSubjectChar"/>
    <w:uiPriority w:val="99"/>
    <w:semiHidden/>
    <w:unhideWhenUsed/>
    <w:rsid w:val="002460CD"/>
    <w:rPr>
      <w:b/>
      <w:bCs/>
    </w:rPr>
  </w:style>
  <w:style w:type="character" w:customStyle="1" w:styleId="CommentSubjectChar">
    <w:name w:val="Comment Subject Char"/>
    <w:basedOn w:val="CommentTextChar"/>
    <w:link w:val="CommentSubject"/>
    <w:uiPriority w:val="99"/>
    <w:semiHidden/>
    <w:rsid w:val="002460CD"/>
    <w:rPr>
      <w:b/>
      <w:bCs/>
      <w:sz w:val="20"/>
      <w:szCs w:val="20"/>
    </w:rPr>
  </w:style>
  <w:style w:type="paragraph" w:styleId="BodyText">
    <w:name w:val="Body Text"/>
    <w:basedOn w:val="Normal"/>
    <w:link w:val="BodyTextChar"/>
    <w:qFormat/>
    <w:rsid w:val="000827B2"/>
    <w:pPr>
      <w:spacing w:after="6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0827B2"/>
    <w:rPr>
      <w:rFonts w:ascii="Times New Roman" w:eastAsia="Times New Roman" w:hAnsi="Times New Roman" w:cs="Times New Roman"/>
      <w:sz w:val="24"/>
      <w:szCs w:val="20"/>
    </w:rPr>
  </w:style>
  <w:style w:type="paragraph" w:styleId="NormalWeb">
    <w:name w:val="Normal (Web)"/>
    <w:basedOn w:val="Normal"/>
    <w:uiPriority w:val="99"/>
    <w:rsid w:val="000827B2"/>
    <w:pPr>
      <w:spacing w:before="100" w:beforeAutospacing="1" w:after="100" w:afterAutospacing="1" w:line="240" w:lineRule="auto"/>
      <w:jc w:val="left"/>
    </w:pPr>
    <w:rPr>
      <w:rFonts w:ascii="Arial" w:eastAsia="Arial Unicode MS" w:hAnsi="Arial" w:cs="Arial"/>
      <w:color w:val="000000"/>
      <w:sz w:val="20"/>
      <w:szCs w:val="20"/>
    </w:rPr>
  </w:style>
  <w:style w:type="paragraph" w:styleId="FootnoteText">
    <w:name w:val="footnote text"/>
    <w:basedOn w:val="Normal"/>
    <w:link w:val="FootnoteTextChar"/>
    <w:uiPriority w:val="99"/>
    <w:semiHidden/>
    <w:rsid w:val="000827B2"/>
    <w:pPr>
      <w:spacing w:after="6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0827B2"/>
    <w:rPr>
      <w:rFonts w:ascii="Times New Roman" w:eastAsia="Times New Roman" w:hAnsi="Times New Roman" w:cs="Times New Roman"/>
      <w:sz w:val="20"/>
      <w:szCs w:val="20"/>
    </w:rPr>
  </w:style>
  <w:style w:type="paragraph" w:customStyle="1" w:styleId="TitlepageText">
    <w:name w:val="Titlepage Text"/>
    <w:basedOn w:val="Normal"/>
    <w:rsid w:val="000827B2"/>
    <w:pPr>
      <w:spacing w:after="0" w:line="240" w:lineRule="auto"/>
      <w:jc w:val="left"/>
    </w:pPr>
    <w:rPr>
      <w:rFonts w:ascii="Times New Roman" w:eastAsia="Times New Roman" w:hAnsi="Times New Roman" w:cs="Times New Roman"/>
      <w:bCs/>
      <w:szCs w:val="20"/>
    </w:rPr>
  </w:style>
  <w:style w:type="character" w:styleId="FootnoteReference">
    <w:name w:val="footnote reference"/>
    <w:basedOn w:val="DefaultParagraphFont"/>
    <w:uiPriority w:val="99"/>
    <w:semiHidden/>
    <w:rsid w:val="000827B2"/>
    <w:rPr>
      <w:vertAlign w:val="superscript"/>
    </w:rPr>
  </w:style>
  <w:style w:type="table" w:styleId="TableGrid">
    <w:name w:val="Table Grid"/>
    <w:basedOn w:val="TableNormal"/>
    <w:rsid w:val="000827B2"/>
    <w:pPr>
      <w:spacing w:after="120" w:line="240" w:lineRule="auto"/>
      <w:jc w:val="both"/>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Normal"/>
    <w:link w:val="EndNoteBibliographyTitleChar"/>
    <w:rsid w:val="00E216B7"/>
    <w:pPr>
      <w:spacing w:after="0"/>
      <w:jc w:val="center"/>
    </w:pPr>
    <w:rPr>
      <w:rFonts w:ascii="Calibri" w:hAnsi="Calibri"/>
      <w:noProof/>
      <w:lang w:val="en-US"/>
    </w:rPr>
  </w:style>
  <w:style w:type="character" w:customStyle="1" w:styleId="EndNoteBibliographyTitleChar">
    <w:name w:val="EndNote Bibliography Title Char"/>
    <w:basedOn w:val="DefaultParagraphFont"/>
    <w:link w:val="EndNoteBibliographyTitle"/>
    <w:rsid w:val="00E216B7"/>
    <w:rPr>
      <w:rFonts w:ascii="Calibri" w:hAnsi="Calibri"/>
      <w:noProof/>
      <w:lang w:val="en-US"/>
    </w:rPr>
  </w:style>
  <w:style w:type="paragraph" w:customStyle="1" w:styleId="EndNoteBibliography">
    <w:name w:val="EndNote Bibliography"/>
    <w:basedOn w:val="Normal"/>
    <w:link w:val="EndNoteBibliographyChar"/>
    <w:rsid w:val="00E216B7"/>
    <w:pPr>
      <w:spacing w:line="240" w:lineRule="auto"/>
    </w:pPr>
    <w:rPr>
      <w:rFonts w:ascii="Calibri" w:hAnsi="Calibri"/>
      <w:noProof/>
      <w:lang w:val="en-US"/>
    </w:rPr>
  </w:style>
  <w:style w:type="character" w:customStyle="1" w:styleId="EndNoteBibliographyChar">
    <w:name w:val="EndNote Bibliography Char"/>
    <w:basedOn w:val="DefaultParagraphFont"/>
    <w:link w:val="EndNoteBibliography"/>
    <w:rsid w:val="00E216B7"/>
    <w:rPr>
      <w:rFonts w:ascii="Calibri" w:hAnsi="Calibri"/>
      <w:noProof/>
      <w:lang w:val="en-US"/>
    </w:rPr>
  </w:style>
  <w:style w:type="table" w:styleId="GridTable4-Accent1">
    <w:name w:val="Grid Table 4 Accent 1"/>
    <w:basedOn w:val="TableNormal"/>
    <w:uiPriority w:val="49"/>
    <w:rsid w:val="0044573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PlainTable3">
    <w:name w:val="Plain Table 3"/>
    <w:basedOn w:val="TableNormal"/>
    <w:uiPriority w:val="43"/>
    <w:rsid w:val="0084192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841925"/>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rsid w:val="00CF289B"/>
    <w:pPr>
      <w:autoSpaceDE w:val="0"/>
      <w:autoSpaceDN w:val="0"/>
      <w:adjustRightInd w:val="0"/>
      <w:spacing w:after="0" w:line="240" w:lineRule="auto"/>
    </w:pPr>
    <w:rPr>
      <w:rFonts w:ascii="Times New Roman" w:hAnsi="Times New Roman" w:cs="Times New Roman"/>
      <w:color w:val="000000"/>
      <w:sz w:val="24"/>
      <w:szCs w:val="24"/>
    </w:rPr>
  </w:style>
  <w:style w:type="character" w:styleId="UnresolvedMention">
    <w:name w:val="Unresolved Mention"/>
    <w:basedOn w:val="DefaultParagraphFont"/>
    <w:uiPriority w:val="99"/>
    <w:semiHidden/>
    <w:unhideWhenUsed/>
    <w:rsid w:val="00F31F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8599160">
      <w:bodyDiv w:val="1"/>
      <w:marLeft w:val="0"/>
      <w:marRight w:val="0"/>
      <w:marTop w:val="0"/>
      <w:marBottom w:val="0"/>
      <w:divBdr>
        <w:top w:val="none" w:sz="0" w:space="0" w:color="auto"/>
        <w:left w:val="none" w:sz="0" w:space="0" w:color="auto"/>
        <w:bottom w:val="none" w:sz="0" w:space="0" w:color="auto"/>
        <w:right w:val="none" w:sz="0" w:space="0" w:color="auto"/>
      </w:divBdr>
      <w:divsChild>
        <w:div w:id="1604996549">
          <w:marLeft w:val="446"/>
          <w:marRight w:val="0"/>
          <w:marTop w:val="0"/>
          <w:marBottom w:val="0"/>
          <w:divBdr>
            <w:top w:val="none" w:sz="0" w:space="0" w:color="auto"/>
            <w:left w:val="none" w:sz="0" w:space="0" w:color="auto"/>
            <w:bottom w:val="none" w:sz="0" w:space="0" w:color="auto"/>
            <w:right w:val="none" w:sz="0" w:space="0" w:color="auto"/>
          </w:divBdr>
        </w:div>
        <w:div w:id="1893301359">
          <w:marLeft w:val="446"/>
          <w:marRight w:val="0"/>
          <w:marTop w:val="0"/>
          <w:marBottom w:val="0"/>
          <w:divBdr>
            <w:top w:val="none" w:sz="0" w:space="0" w:color="auto"/>
            <w:left w:val="none" w:sz="0" w:space="0" w:color="auto"/>
            <w:bottom w:val="none" w:sz="0" w:space="0" w:color="auto"/>
            <w:right w:val="none" w:sz="0" w:space="0" w:color="auto"/>
          </w:divBdr>
        </w:div>
        <w:div w:id="139612229">
          <w:marLeft w:val="446"/>
          <w:marRight w:val="0"/>
          <w:marTop w:val="0"/>
          <w:marBottom w:val="0"/>
          <w:divBdr>
            <w:top w:val="none" w:sz="0" w:space="0" w:color="auto"/>
            <w:left w:val="none" w:sz="0" w:space="0" w:color="auto"/>
            <w:bottom w:val="none" w:sz="0" w:space="0" w:color="auto"/>
            <w:right w:val="none" w:sz="0" w:space="0" w:color="auto"/>
          </w:divBdr>
        </w:div>
      </w:divsChild>
    </w:div>
    <w:div w:id="673722857">
      <w:bodyDiv w:val="1"/>
      <w:marLeft w:val="0"/>
      <w:marRight w:val="0"/>
      <w:marTop w:val="0"/>
      <w:marBottom w:val="0"/>
      <w:divBdr>
        <w:top w:val="none" w:sz="0" w:space="0" w:color="auto"/>
        <w:left w:val="none" w:sz="0" w:space="0" w:color="auto"/>
        <w:bottom w:val="none" w:sz="0" w:space="0" w:color="auto"/>
        <w:right w:val="none" w:sz="0" w:space="0" w:color="auto"/>
      </w:divBdr>
    </w:div>
    <w:div w:id="723797580">
      <w:bodyDiv w:val="1"/>
      <w:marLeft w:val="0"/>
      <w:marRight w:val="0"/>
      <w:marTop w:val="0"/>
      <w:marBottom w:val="0"/>
      <w:divBdr>
        <w:top w:val="none" w:sz="0" w:space="0" w:color="auto"/>
        <w:left w:val="none" w:sz="0" w:space="0" w:color="auto"/>
        <w:bottom w:val="none" w:sz="0" w:space="0" w:color="auto"/>
        <w:right w:val="none" w:sz="0" w:space="0" w:color="auto"/>
      </w:divBdr>
    </w:div>
    <w:div w:id="788276075">
      <w:bodyDiv w:val="1"/>
      <w:marLeft w:val="0"/>
      <w:marRight w:val="0"/>
      <w:marTop w:val="0"/>
      <w:marBottom w:val="0"/>
      <w:divBdr>
        <w:top w:val="none" w:sz="0" w:space="0" w:color="auto"/>
        <w:left w:val="none" w:sz="0" w:space="0" w:color="auto"/>
        <w:bottom w:val="none" w:sz="0" w:space="0" w:color="auto"/>
        <w:right w:val="none" w:sz="0" w:space="0" w:color="auto"/>
      </w:divBdr>
    </w:div>
    <w:div w:id="793982383">
      <w:bodyDiv w:val="1"/>
      <w:marLeft w:val="0"/>
      <w:marRight w:val="0"/>
      <w:marTop w:val="0"/>
      <w:marBottom w:val="0"/>
      <w:divBdr>
        <w:top w:val="none" w:sz="0" w:space="0" w:color="auto"/>
        <w:left w:val="none" w:sz="0" w:space="0" w:color="auto"/>
        <w:bottom w:val="none" w:sz="0" w:space="0" w:color="auto"/>
        <w:right w:val="none" w:sz="0" w:space="0" w:color="auto"/>
      </w:divBdr>
    </w:div>
    <w:div w:id="1348555390">
      <w:bodyDiv w:val="1"/>
      <w:marLeft w:val="0"/>
      <w:marRight w:val="0"/>
      <w:marTop w:val="0"/>
      <w:marBottom w:val="0"/>
      <w:divBdr>
        <w:top w:val="none" w:sz="0" w:space="0" w:color="auto"/>
        <w:left w:val="none" w:sz="0" w:space="0" w:color="auto"/>
        <w:bottom w:val="none" w:sz="0" w:space="0" w:color="auto"/>
        <w:right w:val="none" w:sz="0" w:space="0" w:color="auto"/>
      </w:divBdr>
    </w:div>
    <w:div w:id="1388605060">
      <w:bodyDiv w:val="1"/>
      <w:marLeft w:val="0"/>
      <w:marRight w:val="0"/>
      <w:marTop w:val="0"/>
      <w:marBottom w:val="0"/>
      <w:divBdr>
        <w:top w:val="none" w:sz="0" w:space="0" w:color="auto"/>
        <w:left w:val="none" w:sz="0" w:space="0" w:color="auto"/>
        <w:bottom w:val="none" w:sz="0" w:space="0" w:color="auto"/>
        <w:right w:val="none" w:sz="0" w:space="0" w:color="auto"/>
      </w:divBdr>
    </w:div>
    <w:div w:id="1524395609">
      <w:bodyDiv w:val="1"/>
      <w:marLeft w:val="0"/>
      <w:marRight w:val="0"/>
      <w:marTop w:val="0"/>
      <w:marBottom w:val="0"/>
      <w:divBdr>
        <w:top w:val="none" w:sz="0" w:space="0" w:color="auto"/>
        <w:left w:val="none" w:sz="0" w:space="0" w:color="auto"/>
        <w:bottom w:val="none" w:sz="0" w:space="0" w:color="auto"/>
        <w:right w:val="none" w:sz="0" w:space="0" w:color="auto"/>
      </w:divBdr>
    </w:div>
    <w:div w:id="1776710156">
      <w:bodyDiv w:val="1"/>
      <w:marLeft w:val="0"/>
      <w:marRight w:val="0"/>
      <w:marTop w:val="0"/>
      <w:marBottom w:val="0"/>
      <w:divBdr>
        <w:top w:val="none" w:sz="0" w:space="0" w:color="auto"/>
        <w:left w:val="none" w:sz="0" w:space="0" w:color="auto"/>
        <w:bottom w:val="none" w:sz="0" w:space="0" w:color="auto"/>
        <w:right w:val="none" w:sz="0" w:space="0" w:color="auto"/>
      </w:divBdr>
      <w:divsChild>
        <w:div w:id="1605072821">
          <w:marLeft w:val="446"/>
          <w:marRight w:val="0"/>
          <w:marTop w:val="0"/>
          <w:marBottom w:val="0"/>
          <w:divBdr>
            <w:top w:val="none" w:sz="0" w:space="0" w:color="auto"/>
            <w:left w:val="none" w:sz="0" w:space="0" w:color="auto"/>
            <w:bottom w:val="none" w:sz="0" w:space="0" w:color="auto"/>
            <w:right w:val="none" w:sz="0" w:space="0" w:color="auto"/>
          </w:divBdr>
        </w:div>
        <w:div w:id="2134443742">
          <w:marLeft w:val="446"/>
          <w:marRight w:val="0"/>
          <w:marTop w:val="0"/>
          <w:marBottom w:val="0"/>
          <w:divBdr>
            <w:top w:val="none" w:sz="0" w:space="0" w:color="auto"/>
            <w:left w:val="none" w:sz="0" w:space="0" w:color="auto"/>
            <w:bottom w:val="none" w:sz="0" w:space="0" w:color="auto"/>
            <w:right w:val="none" w:sz="0" w:space="0" w:color="auto"/>
          </w:divBdr>
        </w:div>
      </w:divsChild>
    </w:div>
    <w:div w:id="1800873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martinfowler.com/articles/microservices.html" TargetMode="External"/><Relationship Id="rId1" Type="http://schemas.openxmlformats.org/officeDocument/2006/relationships/hyperlink" Target="https://www.nginx.com/blog/microservices-at-netflix-architectural-best-practices/"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hyperlink" Target="http://www.isdscotland.org/Products-and-Services/eDRIS/" TargetMode="External"/><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hyperlink" Target="http://www.dcc.ac.uk/resources/briefing-papers/introduction-curation/what-digital-curation" TargetMode="Externa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222111111.vsdx"/><Relationship Id="rId20" Type="http://schemas.openxmlformats.org/officeDocument/2006/relationships/hyperlink" Target="http://www.scot-ship.ac.uk/sites/default/files/Reports/Guiding_Principles_and_Best_Practices_221010.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yperlink" Target="http://www.microdicom.com/" TargetMode="Externa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s://www.dcm4che.org/" TargetMode="External"/><Relationship Id="rId10" Type="http://schemas.microsoft.com/office/2016/09/relationships/commentsIds" Target="commentsIds.xml"/><Relationship Id="rId19" Type="http://schemas.openxmlformats.org/officeDocument/2006/relationships/hyperlink" Target="https://en.wikipedia.org/wiki/Minimum_viable_product"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1.bin"/><Relationship Id="rId22" Type="http://schemas.openxmlformats.org/officeDocument/2006/relationships/hyperlink" Target="https://www.clearcanvas.ca/" TargetMode="External"/><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s://wiki.xnat.org/documentation/how-to-use-xnat/image-session-upload-methods-in-xnat/where-anonymization-happens-in-xnat" TargetMode="External"/><Relationship Id="rId2" Type="http://schemas.openxmlformats.org/officeDocument/2006/relationships/hyperlink" Target="https://wiki.xnat.org/docs16/3-administrator-documentation/managing-sites-projects/sharing-stored-searches" TargetMode="External"/><Relationship Id="rId1" Type="http://schemas.openxmlformats.org/officeDocument/2006/relationships/hyperlink" Target="https://wiki.xnat.org/docs16/xnat-configuration-framework/series-import-filter-configuration?src=sidebar" TargetMode="External"/><Relationship Id="rId6" Type="http://schemas.openxmlformats.org/officeDocument/2006/relationships/hyperlink" Target="http://mirc.rsna.org/rsnapubliclicense.pdf" TargetMode="External"/><Relationship Id="rId5" Type="http://schemas.openxmlformats.org/officeDocument/2006/relationships/hyperlink" Target="https://wiki.xnat.org/documentation/the-xnat-api" TargetMode="External"/><Relationship Id="rId4" Type="http://schemas.openxmlformats.org/officeDocument/2006/relationships/hyperlink" Target="https://wiki.xnat.org/display/XNAT17/Creating+an+XNAT+Plugin+Projec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B7CE9E-90FB-479A-8806-CAE6D984F7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TotalTime>
  <Pages>1</Pages>
  <Words>14892</Words>
  <Characters>84890</Characters>
  <Application>Microsoft Office Word</Application>
  <DocSecurity>0</DocSecurity>
  <Lines>707</Lines>
  <Paragraphs>1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rdon McAllister</dc:creator>
  <cp:lastModifiedBy>Leandro Tramma (Staff)</cp:lastModifiedBy>
  <cp:revision>39</cp:revision>
  <dcterms:created xsi:type="dcterms:W3CDTF">2018-10-05T10:30:00Z</dcterms:created>
  <dcterms:modified xsi:type="dcterms:W3CDTF">2018-10-05T13:54:00Z</dcterms:modified>
</cp:coreProperties>
</file>